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1234" w:rsidRDefault="006D7F7E" w:rsidP="001A77D2">
      <w:pPr>
        <w:jc w:val="center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Програмабилне компоненте</w:t>
      </w:r>
    </w:p>
    <w:p w:rsidR="001A77D2" w:rsidRDefault="001A77D2" w:rsidP="001A77D2">
      <w:pPr>
        <w:jc w:val="center"/>
        <w:rPr>
          <w:rFonts w:asciiTheme="minorHAnsi" w:hAnsiTheme="minorHAnsi" w:cstheme="minorHAnsi"/>
          <w:lang w:val="sr-Cyrl-RS"/>
        </w:rPr>
      </w:pPr>
    </w:p>
    <w:p w:rsidR="007B5B7A" w:rsidRDefault="006D7F7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Често је потребно генерисати логичке функције које представљају суму производа улазних промењивих.</w:t>
      </w:r>
    </w:p>
    <w:p w:rsidR="006D7F7E" w:rsidRDefault="006D7F7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Такве функције се могу релаизовати помоћу </w:t>
      </w:r>
      <w:r>
        <w:rPr>
          <w:rFonts w:asciiTheme="minorHAnsi" w:hAnsiTheme="minorHAnsi" w:cstheme="minorHAnsi"/>
          <w:lang w:val="en-GB"/>
        </w:rPr>
        <w:t xml:space="preserve">ROM </w:t>
      </w:r>
      <w:r>
        <w:rPr>
          <w:rFonts w:asciiTheme="minorHAnsi" w:hAnsiTheme="minorHAnsi" w:cstheme="minorHAnsi"/>
          <w:lang w:val="sr-Cyrl-RS"/>
        </w:rPr>
        <w:t>меморија али је то неекономично због малог броја могућих логичких производа.</w:t>
      </w:r>
    </w:p>
    <w:p w:rsidR="006D7F7E" w:rsidRDefault="006D7F7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Зато се израђују програмабилни логички низови </w:t>
      </w:r>
      <w:r w:rsidRPr="006F019E">
        <w:rPr>
          <w:rFonts w:asciiTheme="minorHAnsi" w:hAnsiTheme="minorHAnsi" w:cstheme="minorHAnsi"/>
          <w:b/>
          <w:lang w:val="en-GB"/>
        </w:rPr>
        <w:t>PLA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(</w:t>
      </w:r>
      <w:r>
        <w:rPr>
          <w:rFonts w:asciiTheme="minorHAnsi" w:hAnsiTheme="minorHAnsi" w:cstheme="minorHAnsi"/>
          <w:lang w:val="en-GB"/>
        </w:rPr>
        <w:t>programmable logic array</w:t>
      </w:r>
      <w:r>
        <w:rPr>
          <w:rFonts w:asciiTheme="minorHAnsi" w:hAnsiTheme="minorHAnsi" w:cstheme="minorHAnsi"/>
          <w:lang w:val="sr-Cyrl-RS"/>
        </w:rPr>
        <w:t>) помоћу којих се реализују функције сума логичких производа улазних промењивих.</w:t>
      </w:r>
    </w:p>
    <w:p w:rsidR="00EC5834" w:rsidRDefault="00EC5834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На слици је </w:t>
      </w:r>
      <w:r>
        <w:rPr>
          <w:rFonts w:asciiTheme="minorHAnsi" w:hAnsiTheme="minorHAnsi" w:cstheme="minorHAnsi"/>
          <w:lang w:val="en-GB"/>
        </w:rPr>
        <w:t>PLA</w:t>
      </w:r>
      <w:r>
        <w:rPr>
          <w:rFonts w:asciiTheme="minorHAnsi" w:hAnsiTheme="minorHAnsi" w:cstheme="minorHAnsi"/>
          <w:lang w:val="sr-Cyrl-RS"/>
        </w:rPr>
        <w:t xml:space="preserve"> са </w:t>
      </w:r>
      <w:r w:rsidR="0030355D">
        <w:rPr>
          <w:rFonts w:asciiTheme="minorHAnsi" w:hAnsiTheme="minorHAnsi" w:cstheme="minorHAnsi"/>
          <w:lang w:val="sr-Cyrl-RS"/>
        </w:rPr>
        <w:t>два</w:t>
      </w:r>
      <w:r>
        <w:rPr>
          <w:rFonts w:asciiTheme="minorHAnsi" w:hAnsiTheme="minorHAnsi" w:cstheme="minorHAnsi"/>
          <w:lang w:val="sr-Cyrl-RS"/>
        </w:rPr>
        <w:t xml:space="preserve"> улаза, два излаза и четири логичка производа:</w:t>
      </w:r>
    </w:p>
    <w:p w:rsidR="00EC5834" w:rsidRDefault="00F56466" w:rsidP="006D7F7E">
      <w:pPr>
        <w:jc w:val="both"/>
      </w:pPr>
      <w:r>
        <w:object w:dxaOrig="19065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45.4pt" o:ole="">
            <v:imagedata r:id="rId7" o:title=""/>
          </v:shape>
          <o:OLEObject Type="Embed" ProgID="Visio.Drawing.15" ShapeID="_x0000_i1025" DrawAspect="Content" ObjectID="_1647684821" r:id="rId8"/>
        </w:object>
      </w:r>
    </w:p>
    <w:p w:rsidR="002904E5" w:rsidRDefault="00E62C84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Логичка </w:t>
      </w:r>
      <w:r w:rsidR="006F019E">
        <w:rPr>
          <w:rFonts w:asciiTheme="minorHAnsi" w:hAnsiTheme="minorHAnsi" w:cstheme="minorHAnsi"/>
          <w:lang w:val="sr-Cyrl-RS"/>
        </w:rPr>
        <w:t>И</w:t>
      </w:r>
      <w:r>
        <w:rPr>
          <w:rFonts w:asciiTheme="minorHAnsi" w:hAnsiTheme="minorHAnsi" w:cstheme="minorHAnsi"/>
          <w:lang w:val="sr-Cyrl-RS"/>
        </w:rPr>
        <w:t xml:space="preserve"> кола формирају производе улазних промењивих (</w:t>
      </w:r>
      <w:r>
        <w:rPr>
          <w:rFonts w:asciiTheme="minorHAnsi" w:hAnsiTheme="minorHAnsi" w:cstheme="minorHAnsi"/>
          <w:lang w:val="en-GB"/>
        </w:rPr>
        <w:t>A, B</w:t>
      </w:r>
      <w:r>
        <w:rPr>
          <w:rFonts w:asciiTheme="minorHAnsi" w:hAnsiTheme="minorHAnsi" w:cstheme="minorHAnsi"/>
          <w:lang w:val="sr-Cyrl-RS"/>
        </w:rPr>
        <w:t>).</w:t>
      </w:r>
    </w:p>
    <w:p w:rsidR="00E62C84" w:rsidRDefault="00E62C84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егоревањем осигурача у </w:t>
      </w:r>
      <w:r w:rsidR="006F019E">
        <w:rPr>
          <w:rFonts w:asciiTheme="minorHAnsi" w:hAnsiTheme="minorHAnsi" w:cstheme="minorHAnsi"/>
          <w:lang w:val="sr-Cyrl-RS"/>
        </w:rPr>
        <w:t>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матрици, формирају се произвољни производи (4 производа).</w:t>
      </w:r>
    </w:p>
    <w:p w:rsidR="00E62C84" w:rsidRDefault="009E5B02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noProof/>
          <w:lang w:val="en-GB" w:eastAsia="en-GB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left:0;text-align:left;margin-left:64.85pt;margin-top:16.65pt;width:5pt;height:0;z-index:251659264" o:connectortype="straight"/>
        </w:pict>
      </w:r>
      <w:r>
        <w:rPr>
          <w:rFonts w:asciiTheme="minorHAnsi" w:hAnsiTheme="minorHAnsi" w:cstheme="minorHAnsi"/>
          <w:noProof/>
          <w:lang w:val="en-GB" w:eastAsia="en-GB"/>
        </w:rPr>
        <w:pict>
          <v:shape id="_x0000_s1032" type="#_x0000_t32" style="position:absolute;left:0;text-align:left;margin-left:348.9pt;margin-top:2.05pt;width:5pt;height:0;z-index:251658240" o:connectortype="straight"/>
        </w:pict>
      </w:r>
      <w:r w:rsidR="00E62C84">
        <w:rPr>
          <w:rFonts w:asciiTheme="minorHAnsi" w:hAnsiTheme="minorHAnsi" w:cstheme="minorHAnsi"/>
          <w:lang w:val="sr-Cyrl-RS"/>
        </w:rPr>
        <w:t>На пример</w:t>
      </w:r>
      <w:r w:rsidR="007A3A43">
        <w:rPr>
          <w:rFonts w:asciiTheme="minorHAnsi" w:hAnsiTheme="minorHAnsi" w:cstheme="minorHAnsi"/>
          <w:lang w:val="sr-Cyrl-RS"/>
        </w:rPr>
        <w:t>,</w:t>
      </w:r>
      <w:r w:rsidR="00E62C84">
        <w:rPr>
          <w:rFonts w:asciiTheme="minorHAnsi" w:hAnsiTheme="minorHAnsi" w:cstheme="minorHAnsi"/>
          <w:lang w:val="sr-Cyrl-RS"/>
        </w:rPr>
        <w:t xml:space="preserve"> за производ </w:t>
      </w:r>
      <w:r w:rsidR="00E62C84">
        <w:rPr>
          <w:rFonts w:asciiTheme="minorHAnsi" w:hAnsiTheme="minorHAnsi" w:cstheme="minorHAnsi"/>
          <w:lang w:val="en-GB"/>
        </w:rPr>
        <w:t>P</w:t>
      </w:r>
      <w:r w:rsidR="00E62C84" w:rsidRPr="007A3A43">
        <w:rPr>
          <w:rFonts w:asciiTheme="minorHAnsi" w:hAnsiTheme="minorHAnsi" w:cstheme="minorHAnsi"/>
          <w:vertAlign w:val="subscript"/>
          <w:lang w:val="en-GB"/>
        </w:rPr>
        <w:t>0</w:t>
      </w:r>
      <w:r w:rsidR="00E62C84">
        <w:rPr>
          <w:rFonts w:asciiTheme="minorHAnsi" w:hAnsiTheme="minorHAnsi" w:cstheme="minorHAnsi"/>
          <w:lang w:val="en-GB"/>
        </w:rPr>
        <w:t xml:space="preserve"> = AB </w:t>
      </w:r>
      <w:r w:rsidR="00E62C84">
        <w:rPr>
          <w:rFonts w:asciiTheme="minorHAnsi" w:hAnsiTheme="minorHAnsi" w:cstheme="minorHAnsi"/>
          <w:lang w:val="sr-Cyrl-RS"/>
        </w:rPr>
        <w:t>прегореће осигурачи 1 и 3, за Р</w:t>
      </w:r>
      <w:r w:rsidR="00E62C84" w:rsidRPr="007A3A43">
        <w:rPr>
          <w:rFonts w:asciiTheme="minorHAnsi" w:hAnsiTheme="minorHAnsi" w:cstheme="minorHAnsi"/>
          <w:vertAlign w:val="subscript"/>
          <w:lang w:val="sr-Cyrl-RS"/>
        </w:rPr>
        <w:t>1</w:t>
      </w:r>
      <w:r w:rsidR="00E62C84">
        <w:rPr>
          <w:rFonts w:asciiTheme="minorHAnsi" w:hAnsiTheme="minorHAnsi" w:cstheme="minorHAnsi"/>
          <w:lang w:val="sr-Cyrl-RS"/>
        </w:rPr>
        <w:t xml:space="preserve"> = АВ прегореће осигурачи</w:t>
      </w:r>
      <w:r w:rsidR="001203EA">
        <w:rPr>
          <w:rFonts w:asciiTheme="minorHAnsi" w:hAnsiTheme="minorHAnsi" w:cstheme="minorHAnsi"/>
          <w:lang w:val="sr-Cyrl-RS"/>
        </w:rPr>
        <w:t xml:space="preserve"> 2 и 3, за Р</w:t>
      </w:r>
      <w:r w:rsidR="001203EA" w:rsidRPr="007A3A43">
        <w:rPr>
          <w:rFonts w:asciiTheme="minorHAnsi" w:hAnsiTheme="minorHAnsi" w:cstheme="minorHAnsi"/>
          <w:vertAlign w:val="subscript"/>
          <w:lang w:val="sr-Cyrl-RS"/>
        </w:rPr>
        <w:t>2</w:t>
      </w:r>
      <w:r w:rsidR="001203EA">
        <w:rPr>
          <w:rFonts w:asciiTheme="minorHAnsi" w:hAnsiTheme="minorHAnsi" w:cstheme="minorHAnsi"/>
          <w:lang w:val="sr-Cyrl-RS"/>
        </w:rPr>
        <w:t xml:space="preserve"> = АВ прегореће осигурачи </w:t>
      </w:r>
      <w:r w:rsidR="00BB5D7B">
        <w:rPr>
          <w:rFonts w:asciiTheme="minorHAnsi" w:hAnsiTheme="minorHAnsi" w:cstheme="minorHAnsi"/>
          <w:lang w:val="sr-Cyrl-RS"/>
        </w:rPr>
        <w:t xml:space="preserve">1 </w:t>
      </w:r>
      <w:r w:rsidR="001203EA">
        <w:rPr>
          <w:rFonts w:asciiTheme="minorHAnsi" w:hAnsiTheme="minorHAnsi" w:cstheme="minorHAnsi"/>
          <w:lang w:val="sr-Cyrl-RS"/>
        </w:rPr>
        <w:t>и 4, за Р</w:t>
      </w:r>
      <w:r w:rsidR="001203EA" w:rsidRPr="007A3A43">
        <w:rPr>
          <w:rFonts w:asciiTheme="minorHAnsi" w:hAnsiTheme="minorHAnsi" w:cstheme="minorHAnsi"/>
          <w:vertAlign w:val="subscript"/>
          <w:lang w:val="sr-Cyrl-RS"/>
        </w:rPr>
        <w:t>3</w:t>
      </w:r>
      <w:r w:rsidR="001203EA">
        <w:rPr>
          <w:rFonts w:asciiTheme="minorHAnsi" w:hAnsiTheme="minorHAnsi" w:cstheme="minorHAnsi"/>
          <w:lang w:val="sr-Cyrl-RS"/>
        </w:rPr>
        <w:t xml:space="preserve"> = В прегореће осигурачи 1, 2 и 3.</w:t>
      </w:r>
    </w:p>
    <w:p w:rsidR="001203EA" w:rsidRDefault="007A3A4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егоревањем осигурача у </w:t>
      </w:r>
      <w:r w:rsidR="006F019E">
        <w:rPr>
          <w:rFonts w:asciiTheme="minorHAnsi" w:hAnsiTheme="minorHAnsi" w:cstheme="minorHAnsi"/>
          <w:lang w:val="sr-Cyrl-RS"/>
        </w:rPr>
        <w:t>ИЛИ</w:t>
      </w:r>
      <w:r>
        <w:rPr>
          <w:rFonts w:asciiTheme="minorHAnsi" w:hAnsiTheme="minorHAnsi" w:cstheme="minorHAnsi"/>
          <w:lang w:val="sr-Cyrl-RS"/>
        </w:rPr>
        <w:t xml:space="preserve"> матрици формира се жењена сума производа.</w:t>
      </w:r>
    </w:p>
    <w:p w:rsidR="007A3A43" w:rsidRPr="007A3A43" w:rsidRDefault="007A3A4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На пример, за суму </w:t>
      </w:r>
      <w:r>
        <w:rPr>
          <w:rFonts w:asciiTheme="minorHAnsi" w:hAnsiTheme="minorHAnsi" w:cstheme="minorHAnsi"/>
          <w:lang w:val="en-GB"/>
        </w:rPr>
        <w:t xml:space="preserve">F0 = P1 + P2 + P3 </w:t>
      </w:r>
      <w:r>
        <w:rPr>
          <w:rFonts w:asciiTheme="minorHAnsi" w:hAnsiTheme="minorHAnsi" w:cstheme="minorHAnsi"/>
          <w:lang w:val="sr-Cyrl-RS"/>
        </w:rPr>
        <w:t xml:space="preserve">прегореће осигурач 1, за суму </w:t>
      </w:r>
      <w:r>
        <w:rPr>
          <w:rFonts w:asciiTheme="minorHAnsi" w:hAnsiTheme="minorHAnsi" w:cstheme="minorHAnsi"/>
          <w:lang w:val="en-GB"/>
        </w:rPr>
        <w:t>F</w:t>
      </w:r>
      <w:r>
        <w:rPr>
          <w:rFonts w:asciiTheme="minorHAnsi" w:hAnsiTheme="minorHAnsi" w:cstheme="minorHAnsi"/>
          <w:lang w:val="sr-Cyrl-RS"/>
        </w:rPr>
        <w:t>1</w:t>
      </w:r>
      <w:r>
        <w:rPr>
          <w:rFonts w:asciiTheme="minorHAnsi" w:hAnsiTheme="minorHAnsi" w:cstheme="minorHAnsi"/>
          <w:lang w:val="en-GB"/>
        </w:rPr>
        <w:t xml:space="preserve"> = P</w:t>
      </w:r>
      <w:r>
        <w:rPr>
          <w:rFonts w:asciiTheme="minorHAnsi" w:hAnsiTheme="minorHAnsi" w:cstheme="minorHAnsi"/>
          <w:lang w:val="sr-Cyrl-RS"/>
        </w:rPr>
        <w:t>0</w:t>
      </w:r>
      <w:r>
        <w:rPr>
          <w:rFonts w:asciiTheme="minorHAnsi" w:hAnsiTheme="minorHAnsi" w:cstheme="minorHAnsi"/>
          <w:lang w:val="en-GB"/>
        </w:rPr>
        <w:t xml:space="preserve"> +  P3</w:t>
      </w:r>
      <w:r>
        <w:rPr>
          <w:rFonts w:asciiTheme="minorHAnsi" w:hAnsiTheme="minorHAnsi" w:cstheme="minorHAnsi"/>
          <w:lang w:val="sr-Cyrl-RS"/>
        </w:rPr>
        <w:t xml:space="preserve"> прегореће осигурачи 2 и 3.</w:t>
      </w:r>
    </w:p>
    <w:p w:rsidR="0030355D" w:rsidRDefault="00807D3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Биполарне </w:t>
      </w:r>
      <w:r>
        <w:rPr>
          <w:rFonts w:asciiTheme="minorHAnsi" w:hAnsiTheme="minorHAnsi" w:cstheme="minorHAnsi"/>
          <w:lang w:val="en-GB"/>
        </w:rPr>
        <w:t>PLA</w:t>
      </w:r>
      <w:r>
        <w:rPr>
          <w:rFonts w:asciiTheme="minorHAnsi" w:hAnsiTheme="minorHAnsi" w:cstheme="minorHAnsi"/>
          <w:lang w:val="sr-Cyrl-RS"/>
        </w:rPr>
        <w:t xml:space="preserve"> компоненте се најчешће израђују као матрице диодних </w:t>
      </w:r>
      <w:r w:rsidR="006F019E">
        <w:rPr>
          <w:rFonts w:asciiTheme="minorHAnsi" w:hAnsiTheme="minorHAnsi" w:cstheme="minorHAnsi"/>
          <w:lang w:val="sr-Cyrl-RS"/>
        </w:rPr>
        <w:t>Н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кола.</w:t>
      </w:r>
    </w:p>
    <w:p w:rsidR="00807D3E" w:rsidRDefault="00807D3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Свака од </w:t>
      </w:r>
      <w:r w:rsidR="006F019E">
        <w:rPr>
          <w:rFonts w:asciiTheme="minorHAnsi" w:hAnsiTheme="minorHAnsi" w:cstheme="minorHAnsi"/>
          <w:lang w:val="sr-Cyrl-RS"/>
        </w:rPr>
        <w:t>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 xml:space="preserve">и </w:t>
      </w:r>
      <w:r w:rsidR="006F019E">
        <w:rPr>
          <w:rFonts w:asciiTheme="minorHAnsi" w:hAnsiTheme="minorHAnsi" w:cstheme="minorHAnsi"/>
          <w:lang w:val="sr-Cyrl-RS"/>
        </w:rPr>
        <w:t>ИЛИ</w:t>
      </w:r>
      <w:r>
        <w:rPr>
          <w:rFonts w:asciiTheme="minorHAnsi" w:hAnsiTheme="minorHAnsi" w:cstheme="minorHAnsi"/>
          <w:lang w:val="sr-Cyrl-RS"/>
        </w:rPr>
        <w:t xml:space="preserve"> матрица са одговарајућим инверторима представља низ </w:t>
      </w:r>
      <w:r w:rsidR="006F019E">
        <w:rPr>
          <w:rFonts w:asciiTheme="minorHAnsi" w:hAnsiTheme="minorHAnsi" w:cstheme="minorHAnsi"/>
          <w:lang w:val="sr-Cyrl-RS"/>
        </w:rPr>
        <w:t>Н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кола.</w:t>
      </w:r>
    </w:p>
    <w:p w:rsidR="00807D3E" w:rsidRDefault="00807D3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На излазу </w:t>
      </w:r>
      <w:r>
        <w:rPr>
          <w:rFonts w:asciiTheme="minorHAnsi" w:hAnsiTheme="minorHAnsi" w:cstheme="minorHAnsi"/>
          <w:lang w:val="en-GB"/>
        </w:rPr>
        <w:t>PLA</w:t>
      </w:r>
      <w:r>
        <w:rPr>
          <w:rFonts w:asciiTheme="minorHAnsi" w:hAnsiTheme="minorHAnsi" w:cstheme="minorHAnsi"/>
          <w:lang w:val="sr-Cyrl-RS"/>
        </w:rPr>
        <w:t xml:space="preserve"> се формира сума производа, пошто каскадно везана </w:t>
      </w:r>
      <w:r w:rsidR="006F019E">
        <w:rPr>
          <w:rFonts w:asciiTheme="minorHAnsi" w:hAnsiTheme="minorHAnsi" w:cstheme="minorHAnsi"/>
          <w:lang w:val="sr-Cyrl-RS"/>
        </w:rPr>
        <w:t>Н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кола обављају</w:t>
      </w:r>
      <w:r>
        <w:rPr>
          <w:rFonts w:asciiTheme="minorHAnsi" w:hAnsiTheme="minorHAnsi" w:cstheme="minorHAnsi"/>
          <w:lang w:val="en-GB"/>
        </w:rPr>
        <w:t xml:space="preserve"> </w:t>
      </w:r>
      <w:r w:rsidR="006F019E">
        <w:rPr>
          <w:rFonts w:asciiTheme="minorHAnsi" w:hAnsiTheme="minorHAnsi" w:cstheme="minorHAnsi"/>
          <w:lang w:val="sr-Cyrl-RS"/>
        </w:rPr>
        <w:t>И</w:t>
      </w:r>
      <w:r>
        <w:rPr>
          <w:rFonts w:asciiTheme="minorHAnsi" w:hAnsiTheme="minorHAnsi" w:cstheme="minorHAnsi"/>
          <w:lang w:val="en-GB"/>
        </w:rPr>
        <w:t>-</w:t>
      </w:r>
      <w:r w:rsidR="006F019E">
        <w:rPr>
          <w:rFonts w:asciiTheme="minorHAnsi" w:hAnsiTheme="minorHAnsi" w:cstheme="minorHAnsi"/>
          <w:lang w:val="sr-Cyrl-RS"/>
        </w:rPr>
        <w:t>ИЛИ</w:t>
      </w:r>
      <w:r>
        <w:rPr>
          <w:rFonts w:asciiTheme="minorHAnsi" w:hAnsiTheme="minorHAnsi" w:cstheme="minorHAnsi"/>
          <w:lang w:val="sr-Cyrl-RS"/>
        </w:rPr>
        <w:t xml:space="preserve"> функцију.</w:t>
      </w:r>
    </w:p>
    <w:p w:rsidR="00807D3E" w:rsidRDefault="004224F5" w:rsidP="006D7F7E">
      <w:pPr>
        <w:jc w:val="both"/>
        <w:rPr>
          <w:rFonts w:asciiTheme="minorHAnsi" w:hAnsiTheme="minorHAnsi" w:cstheme="minorHAnsi"/>
          <w:lang w:val="sr-Cyrl-RS"/>
        </w:rPr>
      </w:pPr>
      <w:r>
        <w:object w:dxaOrig="17236" w:dyaOrig="14131">
          <v:shape id="_x0000_i1026" type="#_x0000_t75" style="width:481.9pt;height:394.95pt" o:ole="">
            <v:imagedata r:id="rId9" o:title=""/>
          </v:shape>
          <o:OLEObject Type="Embed" ProgID="Visio.Drawing.15" ShapeID="_x0000_i1026" DrawAspect="Content" ObjectID="_1647684822" r:id="rId10"/>
        </w:object>
      </w:r>
    </w:p>
    <w:p w:rsidR="00807D3E" w:rsidRDefault="00A60FA8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На слици се реализују идентични производи и суме као у претходном примеру.</w:t>
      </w:r>
    </w:p>
    <w:p w:rsidR="00FB1B85" w:rsidRPr="007A3A43" w:rsidRDefault="009E5B02" w:rsidP="00FB1B85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noProof/>
          <w:lang w:val="en-GB" w:eastAsia="en-GB"/>
        </w:rPr>
        <w:pict>
          <v:shape id="_x0000_s1036" type="#_x0000_t32" style="position:absolute;left:0;text-align:left;margin-left:110.1pt;margin-top:2.05pt;width:5pt;height:0;z-index:251662336" o:connectortype="straight"/>
        </w:pict>
      </w:r>
      <w:r>
        <w:rPr>
          <w:rFonts w:asciiTheme="minorHAnsi" w:hAnsiTheme="minorHAnsi" w:cstheme="minorHAnsi"/>
          <w:noProof/>
          <w:lang w:val="en-GB" w:eastAsia="en-GB"/>
        </w:rPr>
        <w:pict>
          <v:shape id="_x0000_s1035" type="#_x0000_t32" style="position:absolute;left:0;text-align:left;margin-left:63.75pt;margin-top:2.05pt;width:5pt;height:0;z-index:251661312" o:connectortype="straight"/>
        </w:pict>
      </w:r>
      <w:r w:rsidR="00FB1B85">
        <w:rPr>
          <w:rFonts w:asciiTheme="minorHAnsi" w:hAnsiTheme="minorHAnsi" w:cstheme="minorHAnsi"/>
          <w:lang w:val="en-GB"/>
        </w:rPr>
        <w:t>P</w:t>
      </w:r>
      <w:r w:rsidR="00FB1B85" w:rsidRPr="007A3A43">
        <w:rPr>
          <w:rFonts w:asciiTheme="minorHAnsi" w:hAnsiTheme="minorHAnsi" w:cstheme="minorHAnsi"/>
          <w:vertAlign w:val="subscript"/>
          <w:lang w:val="en-GB"/>
        </w:rPr>
        <w:t>0</w:t>
      </w:r>
      <w:r w:rsidR="00FB1B85">
        <w:rPr>
          <w:rFonts w:asciiTheme="minorHAnsi" w:hAnsiTheme="minorHAnsi" w:cstheme="minorHAnsi"/>
          <w:lang w:val="en-GB"/>
        </w:rPr>
        <w:t xml:space="preserve"> = AB, </w:t>
      </w:r>
      <w:r w:rsidR="00FB1B85">
        <w:rPr>
          <w:rFonts w:asciiTheme="minorHAnsi" w:hAnsiTheme="minorHAnsi" w:cstheme="minorHAnsi"/>
          <w:lang w:val="sr-Cyrl-RS"/>
        </w:rPr>
        <w:t>Р</w:t>
      </w:r>
      <w:r w:rsidR="00FB1B85" w:rsidRPr="007A3A43">
        <w:rPr>
          <w:rFonts w:asciiTheme="minorHAnsi" w:hAnsiTheme="minorHAnsi" w:cstheme="minorHAnsi"/>
          <w:vertAlign w:val="subscript"/>
          <w:lang w:val="sr-Cyrl-RS"/>
        </w:rPr>
        <w:t>1</w:t>
      </w:r>
      <w:r w:rsidR="00FB1B85">
        <w:rPr>
          <w:rFonts w:asciiTheme="minorHAnsi" w:hAnsiTheme="minorHAnsi" w:cstheme="minorHAnsi"/>
          <w:lang w:val="sr-Cyrl-RS"/>
        </w:rPr>
        <w:t xml:space="preserve"> = АВ, Р</w:t>
      </w:r>
      <w:r w:rsidR="00FB1B85" w:rsidRPr="007A3A43">
        <w:rPr>
          <w:rFonts w:asciiTheme="minorHAnsi" w:hAnsiTheme="minorHAnsi" w:cstheme="minorHAnsi"/>
          <w:vertAlign w:val="subscript"/>
          <w:lang w:val="sr-Cyrl-RS"/>
        </w:rPr>
        <w:t>2</w:t>
      </w:r>
      <w:r w:rsidR="00FB1B85">
        <w:rPr>
          <w:rFonts w:asciiTheme="minorHAnsi" w:hAnsiTheme="minorHAnsi" w:cstheme="minorHAnsi"/>
          <w:lang w:val="sr-Cyrl-RS"/>
        </w:rPr>
        <w:t xml:space="preserve"> = АВ, Р</w:t>
      </w:r>
      <w:r w:rsidR="00FB1B85" w:rsidRPr="007A3A43">
        <w:rPr>
          <w:rFonts w:asciiTheme="minorHAnsi" w:hAnsiTheme="minorHAnsi" w:cstheme="minorHAnsi"/>
          <w:vertAlign w:val="subscript"/>
          <w:lang w:val="sr-Cyrl-RS"/>
        </w:rPr>
        <w:t>3</w:t>
      </w:r>
      <w:r w:rsidR="00FB1B85">
        <w:rPr>
          <w:rFonts w:asciiTheme="minorHAnsi" w:hAnsiTheme="minorHAnsi" w:cstheme="minorHAnsi"/>
          <w:lang w:val="sr-Cyrl-RS"/>
        </w:rPr>
        <w:t xml:space="preserve"> = В, </w:t>
      </w:r>
      <w:r w:rsidR="00FB1B85">
        <w:rPr>
          <w:rFonts w:asciiTheme="minorHAnsi" w:hAnsiTheme="minorHAnsi" w:cstheme="minorHAnsi"/>
          <w:lang w:val="en-GB"/>
        </w:rPr>
        <w:t>F0 = P1 + P2 + P3, F</w:t>
      </w:r>
      <w:r w:rsidR="00FB1B85">
        <w:rPr>
          <w:rFonts w:asciiTheme="minorHAnsi" w:hAnsiTheme="minorHAnsi" w:cstheme="minorHAnsi"/>
          <w:lang w:val="sr-Cyrl-RS"/>
        </w:rPr>
        <w:t>1</w:t>
      </w:r>
      <w:r w:rsidR="00FB1B85">
        <w:rPr>
          <w:rFonts w:asciiTheme="minorHAnsi" w:hAnsiTheme="minorHAnsi" w:cstheme="minorHAnsi"/>
          <w:lang w:val="en-GB"/>
        </w:rPr>
        <w:t xml:space="preserve"> = P</w:t>
      </w:r>
      <w:r w:rsidR="00FB1B85">
        <w:rPr>
          <w:rFonts w:asciiTheme="minorHAnsi" w:hAnsiTheme="minorHAnsi" w:cstheme="minorHAnsi"/>
          <w:lang w:val="sr-Cyrl-RS"/>
        </w:rPr>
        <w:t>0</w:t>
      </w:r>
      <w:r w:rsidR="00FB1B85">
        <w:rPr>
          <w:rFonts w:asciiTheme="minorHAnsi" w:hAnsiTheme="minorHAnsi" w:cstheme="minorHAnsi"/>
          <w:lang w:val="en-GB"/>
        </w:rPr>
        <w:t xml:space="preserve"> +  P3</w:t>
      </w:r>
      <w:r w:rsidR="00FB1B85">
        <w:rPr>
          <w:rFonts w:asciiTheme="minorHAnsi" w:hAnsiTheme="minorHAnsi" w:cstheme="minorHAnsi"/>
          <w:lang w:val="sr-Cyrl-RS"/>
        </w:rPr>
        <w:t xml:space="preserve"> </w:t>
      </w:r>
    </w:p>
    <w:p w:rsidR="00A60FA8" w:rsidRPr="00A60FA8" w:rsidRDefault="00A60FA8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Тамо где се не жели реализација одређ</w:t>
      </w:r>
      <w:r w:rsidR="00EF41F7">
        <w:rPr>
          <w:rFonts w:asciiTheme="minorHAnsi" w:hAnsiTheme="minorHAnsi" w:cstheme="minorHAnsi"/>
          <w:lang w:val="sr-Cyrl-RS"/>
        </w:rPr>
        <w:t>е</w:t>
      </w:r>
      <w:r>
        <w:rPr>
          <w:rFonts w:asciiTheme="minorHAnsi" w:hAnsiTheme="minorHAnsi" w:cstheme="minorHAnsi"/>
          <w:lang w:val="sr-Cyrl-RS"/>
        </w:rPr>
        <w:t xml:space="preserve">ног производа или суме, на том споју унутар </w:t>
      </w:r>
      <w:r w:rsidR="006F019E">
        <w:rPr>
          <w:rFonts w:asciiTheme="minorHAnsi" w:hAnsiTheme="minorHAnsi" w:cstheme="minorHAnsi"/>
          <w:lang w:val="sr-Cyrl-RS"/>
        </w:rPr>
        <w:t>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 xml:space="preserve">матрице и унутар </w:t>
      </w:r>
      <w:r w:rsidR="006F019E">
        <w:rPr>
          <w:rFonts w:asciiTheme="minorHAnsi" w:hAnsiTheme="minorHAnsi" w:cstheme="minorHAnsi"/>
          <w:lang w:val="sr-Cyrl-RS"/>
        </w:rPr>
        <w:t>ИЛИ</w:t>
      </w:r>
      <w:r>
        <w:rPr>
          <w:rFonts w:asciiTheme="minorHAnsi" w:hAnsiTheme="minorHAnsi" w:cstheme="minorHAnsi"/>
          <w:lang w:val="sr-Cyrl-RS"/>
        </w:rPr>
        <w:t xml:space="preserve"> матрице долази до прегоревања топљивог осигурача.</w:t>
      </w:r>
    </w:p>
    <w:p w:rsidR="00807D3E" w:rsidRDefault="00132D1B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en-GB"/>
        </w:rPr>
        <w:t xml:space="preserve">PLA </w:t>
      </w:r>
      <w:r>
        <w:rPr>
          <w:rFonts w:asciiTheme="minorHAnsi" w:hAnsiTheme="minorHAnsi" w:cstheme="minorHAnsi"/>
          <w:lang w:val="sr-Cyrl-RS"/>
        </w:rPr>
        <w:t xml:space="preserve">компоненте се израђују и у </w:t>
      </w:r>
      <w:r>
        <w:rPr>
          <w:rFonts w:asciiTheme="minorHAnsi" w:hAnsiTheme="minorHAnsi" w:cstheme="minorHAnsi"/>
          <w:lang w:val="en-GB"/>
        </w:rPr>
        <w:t xml:space="preserve">NMOS </w:t>
      </w:r>
      <w:r>
        <w:rPr>
          <w:rFonts w:asciiTheme="minorHAnsi" w:hAnsiTheme="minorHAnsi" w:cstheme="minorHAnsi"/>
          <w:lang w:val="sr-Cyrl-RS"/>
        </w:rPr>
        <w:t xml:space="preserve">и </w:t>
      </w:r>
      <w:r>
        <w:rPr>
          <w:rFonts w:asciiTheme="minorHAnsi" w:hAnsiTheme="minorHAnsi" w:cstheme="minorHAnsi"/>
          <w:lang w:val="en-GB"/>
        </w:rPr>
        <w:t>CMOS</w:t>
      </w:r>
      <w:r>
        <w:rPr>
          <w:rFonts w:asciiTheme="minorHAnsi" w:hAnsiTheme="minorHAnsi" w:cstheme="minorHAnsi"/>
          <w:lang w:val="sr-Cyrl-RS"/>
        </w:rPr>
        <w:t xml:space="preserve"> технологији и тада се може користити топљиви осигурач или </w:t>
      </w:r>
      <w:r>
        <w:rPr>
          <w:rFonts w:asciiTheme="minorHAnsi" w:hAnsiTheme="minorHAnsi" w:cstheme="minorHAnsi"/>
          <w:lang w:val="en-GB"/>
        </w:rPr>
        <w:t xml:space="preserve">MOS </w:t>
      </w:r>
      <w:r>
        <w:rPr>
          <w:rFonts w:asciiTheme="minorHAnsi" w:hAnsiTheme="minorHAnsi" w:cstheme="minorHAnsi"/>
          <w:lang w:val="sr-Cyrl-RS"/>
        </w:rPr>
        <w:t>транзистори са изолованим гејтом.</w:t>
      </w:r>
    </w:p>
    <w:p w:rsidR="00132D1B" w:rsidRPr="00132D1B" w:rsidRDefault="00132D1B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Тада се и оне могу попут </w:t>
      </w:r>
      <w:r>
        <w:rPr>
          <w:rFonts w:asciiTheme="minorHAnsi" w:hAnsiTheme="minorHAnsi" w:cstheme="minorHAnsi"/>
          <w:lang w:val="en-GB"/>
        </w:rPr>
        <w:t xml:space="preserve">EPROM </w:t>
      </w:r>
      <w:r>
        <w:rPr>
          <w:rFonts w:asciiTheme="minorHAnsi" w:hAnsiTheme="minorHAnsi" w:cstheme="minorHAnsi"/>
          <w:lang w:val="sr-Cyrl-RS"/>
        </w:rPr>
        <w:t xml:space="preserve">и </w:t>
      </w:r>
      <w:r>
        <w:rPr>
          <w:rFonts w:asciiTheme="minorHAnsi" w:hAnsiTheme="minorHAnsi" w:cstheme="minorHAnsi"/>
          <w:lang w:val="en-GB"/>
        </w:rPr>
        <w:t>EEPROM</w:t>
      </w:r>
      <w:r>
        <w:rPr>
          <w:rFonts w:asciiTheme="minorHAnsi" w:hAnsiTheme="minorHAnsi" w:cstheme="minorHAnsi"/>
          <w:lang w:val="sr-Cyrl-RS"/>
        </w:rPr>
        <w:t xml:space="preserve"> меморија брисати и поново програмирати.</w:t>
      </w:r>
    </w:p>
    <w:p w:rsidR="004224F5" w:rsidRDefault="00A6146A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Стандардан начин цртања </w:t>
      </w:r>
      <w:r>
        <w:rPr>
          <w:rFonts w:asciiTheme="minorHAnsi" w:hAnsiTheme="minorHAnsi" w:cstheme="minorHAnsi"/>
          <w:lang w:val="en-GB"/>
        </w:rPr>
        <w:t xml:space="preserve">PLA </w:t>
      </w:r>
      <w:r>
        <w:rPr>
          <w:rFonts w:asciiTheme="minorHAnsi" w:hAnsiTheme="minorHAnsi" w:cstheme="minorHAnsi"/>
          <w:lang w:val="sr-Cyrl-RS"/>
        </w:rPr>
        <w:t>је на слици:</w:t>
      </w:r>
    </w:p>
    <w:p w:rsidR="00A6146A" w:rsidRPr="000A2CD3" w:rsidRDefault="00D049EC" w:rsidP="000A2CD3">
      <w:pPr>
        <w:jc w:val="center"/>
        <w:rPr>
          <w:rFonts w:asciiTheme="minorHAnsi" w:hAnsiTheme="minorHAnsi" w:cstheme="minorHAnsi"/>
          <w:lang w:val="en-GB"/>
        </w:rPr>
      </w:pPr>
      <w:r>
        <w:object w:dxaOrig="12796" w:dyaOrig="8536">
          <v:shape id="_x0000_i1031" type="#_x0000_t75" style="width:256.65pt;height:171.45pt" o:ole="">
            <v:imagedata r:id="rId11" o:title=""/>
          </v:shape>
          <o:OLEObject Type="Embed" ProgID="Visio.Drawing.15" ShapeID="_x0000_i1031" DrawAspect="Content" ObjectID="_1647684823" r:id="rId12"/>
        </w:object>
      </w:r>
      <w:bookmarkStart w:id="0" w:name="_GoBack"/>
      <w:bookmarkEnd w:id="0"/>
    </w:p>
    <w:p w:rsidR="00DD57F8" w:rsidRDefault="006F019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lastRenderedPageBreak/>
        <w:t>Улазни инвертори су симболично представљени баферима са директним и комплементарним излазима.</w:t>
      </w:r>
    </w:p>
    <w:p w:rsidR="006F019E" w:rsidRDefault="006F019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Знаком Х се представља која логичка промењива учествује у формирању производа тј суме.</w:t>
      </w:r>
    </w:p>
    <w:p w:rsidR="006F019E" w:rsidRPr="006F019E" w:rsidRDefault="006F019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Места која нису означена еквивалентна су прегорелом осигурачу тј неактивном </w:t>
      </w:r>
      <w:r>
        <w:rPr>
          <w:rFonts w:asciiTheme="minorHAnsi" w:hAnsiTheme="minorHAnsi" w:cstheme="minorHAnsi"/>
          <w:lang w:val="en-GB"/>
        </w:rPr>
        <w:t xml:space="preserve">MOS </w:t>
      </w:r>
      <w:r>
        <w:rPr>
          <w:rFonts w:asciiTheme="minorHAnsi" w:hAnsiTheme="minorHAnsi" w:cstheme="minorHAnsi"/>
          <w:lang w:val="sr-Cyrl-RS"/>
        </w:rPr>
        <w:t>транзистору.</w:t>
      </w:r>
    </w:p>
    <w:p w:rsidR="004224F5" w:rsidRPr="003F1753" w:rsidRDefault="003F1753" w:rsidP="006D7F7E">
      <w:pPr>
        <w:jc w:val="both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lang w:val="sr-Cyrl-RS"/>
        </w:rPr>
        <w:t xml:space="preserve">Генерално, </w:t>
      </w:r>
      <w:r>
        <w:rPr>
          <w:rFonts w:asciiTheme="minorHAnsi" w:hAnsiTheme="minorHAnsi" w:cstheme="minorHAnsi"/>
          <w:lang w:val="en-GB"/>
        </w:rPr>
        <w:t xml:space="preserve">PLA </w:t>
      </w:r>
      <w:r>
        <w:rPr>
          <w:rFonts w:asciiTheme="minorHAnsi" w:hAnsiTheme="minorHAnsi" w:cstheme="minorHAnsi"/>
          <w:lang w:val="sr-Cyrl-RS"/>
        </w:rPr>
        <w:t xml:space="preserve">компоненте се описују у каталозима као </w:t>
      </w:r>
      <w:r>
        <w:rPr>
          <w:rFonts w:asciiTheme="minorHAnsi" w:hAnsiTheme="minorHAnsi" w:cstheme="minorHAnsi"/>
          <w:lang w:val="en-GB"/>
        </w:rPr>
        <w:t>n x m PLA(p)</w:t>
      </w:r>
      <w:r>
        <w:rPr>
          <w:rFonts w:asciiTheme="minorHAnsi" w:hAnsiTheme="minorHAnsi" w:cstheme="minorHAnsi"/>
          <w:lang w:val="sr-Cyrl-RS"/>
        </w:rPr>
        <w:t xml:space="preserve"> где је </w:t>
      </w:r>
      <w:r>
        <w:rPr>
          <w:rFonts w:asciiTheme="minorHAnsi" w:hAnsiTheme="minorHAnsi" w:cstheme="minorHAnsi"/>
          <w:lang w:val="en-GB"/>
        </w:rPr>
        <w:t xml:space="preserve">n </w:t>
      </w:r>
      <w:r>
        <w:rPr>
          <w:rFonts w:asciiTheme="minorHAnsi" w:hAnsiTheme="minorHAnsi" w:cstheme="minorHAnsi"/>
          <w:lang w:val="sr-Cyrl-RS"/>
        </w:rPr>
        <w:t xml:space="preserve">број улаза, </w:t>
      </w:r>
      <w:r>
        <w:rPr>
          <w:rFonts w:asciiTheme="minorHAnsi" w:hAnsiTheme="minorHAnsi" w:cstheme="minorHAnsi"/>
          <w:lang w:val="en-GB"/>
        </w:rPr>
        <w:t xml:space="preserve">m </w:t>
      </w:r>
      <w:r>
        <w:rPr>
          <w:rFonts w:asciiTheme="minorHAnsi" w:hAnsiTheme="minorHAnsi" w:cstheme="minorHAnsi"/>
          <w:lang w:val="sr-Cyrl-RS"/>
        </w:rPr>
        <w:t xml:space="preserve">број излаза а </w:t>
      </w:r>
      <w:r>
        <w:rPr>
          <w:rFonts w:asciiTheme="minorHAnsi" w:hAnsiTheme="minorHAnsi" w:cstheme="minorHAnsi"/>
          <w:lang w:val="en-GB"/>
        </w:rPr>
        <w:t xml:space="preserve">p </w:t>
      </w:r>
      <w:r>
        <w:rPr>
          <w:rFonts w:asciiTheme="minorHAnsi" w:hAnsiTheme="minorHAnsi" w:cstheme="minorHAnsi"/>
          <w:lang w:val="sr-Cyrl-RS"/>
        </w:rPr>
        <w:t xml:space="preserve">број логичких кола у </w:t>
      </w:r>
      <w:r w:rsidR="006D1F04">
        <w:rPr>
          <w:rFonts w:asciiTheme="minorHAnsi" w:hAnsiTheme="minorHAnsi" w:cstheme="minorHAnsi"/>
          <w:lang w:val="sr-Cyrl-RS"/>
        </w:rPr>
        <w:t>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матрици.</w:t>
      </w:r>
    </w:p>
    <w:p w:rsidR="005F0ABF" w:rsidRDefault="005F0ABF" w:rsidP="006D7F7E">
      <w:pPr>
        <w:jc w:val="both"/>
        <w:rPr>
          <w:rFonts w:asciiTheme="minorHAnsi" w:hAnsiTheme="minorHAnsi" w:cstheme="minorHAnsi"/>
          <w:lang w:val="sr-Cyrl-RS"/>
        </w:rPr>
      </w:pPr>
    </w:p>
    <w:p w:rsidR="005F0ABF" w:rsidRDefault="006F019E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ограмабилна логичка компонента са фиксном </w:t>
      </w:r>
      <w:r w:rsidR="006D1F04">
        <w:rPr>
          <w:rFonts w:asciiTheme="minorHAnsi" w:hAnsiTheme="minorHAnsi" w:cstheme="minorHAnsi"/>
          <w:lang w:val="sr-Cyrl-RS"/>
        </w:rPr>
        <w:t>ИЛИ</w:t>
      </w:r>
      <w:r>
        <w:rPr>
          <w:rFonts w:asciiTheme="minorHAnsi" w:hAnsiTheme="minorHAnsi" w:cstheme="minorHAnsi"/>
          <w:lang w:val="sr-Cyrl-RS"/>
        </w:rPr>
        <w:t xml:space="preserve"> матрицом</w:t>
      </w:r>
      <w:r w:rsidR="002407CB">
        <w:rPr>
          <w:rFonts w:asciiTheme="minorHAnsi" w:hAnsiTheme="minorHAnsi" w:cstheme="minorHAnsi"/>
          <w:lang w:val="sr-Cyrl-RS"/>
        </w:rPr>
        <w:t xml:space="preserve"> се назива </w:t>
      </w:r>
      <w:r w:rsidR="002407CB" w:rsidRPr="002407CB">
        <w:rPr>
          <w:rFonts w:asciiTheme="minorHAnsi" w:hAnsiTheme="minorHAnsi" w:cstheme="minorHAnsi"/>
          <w:b/>
          <w:lang w:val="en-GB"/>
        </w:rPr>
        <w:t>PAL</w:t>
      </w:r>
      <w:r w:rsidR="002407CB">
        <w:rPr>
          <w:rFonts w:asciiTheme="minorHAnsi" w:hAnsiTheme="minorHAnsi" w:cstheme="minorHAnsi"/>
          <w:lang w:val="en-GB"/>
        </w:rPr>
        <w:t xml:space="preserve"> </w:t>
      </w:r>
      <w:r w:rsidR="002407CB">
        <w:rPr>
          <w:rFonts w:asciiTheme="minorHAnsi" w:hAnsiTheme="minorHAnsi" w:cstheme="minorHAnsi"/>
          <w:lang w:val="sr-Cyrl-RS"/>
        </w:rPr>
        <w:t xml:space="preserve">компонента </w:t>
      </w:r>
      <w:r w:rsidR="002407CB">
        <w:rPr>
          <w:rFonts w:asciiTheme="minorHAnsi" w:hAnsiTheme="minorHAnsi" w:cstheme="minorHAnsi"/>
          <w:lang w:val="en-GB"/>
        </w:rPr>
        <w:t>(programmable array logic)</w:t>
      </w:r>
      <w:r w:rsidR="002407CB">
        <w:rPr>
          <w:rFonts w:asciiTheme="minorHAnsi" w:hAnsiTheme="minorHAnsi" w:cstheme="minorHAnsi"/>
          <w:lang w:val="sr-Cyrl-RS"/>
        </w:rPr>
        <w:t>.</w:t>
      </w:r>
    </w:p>
    <w:p w:rsidR="002407CB" w:rsidRDefault="002407CB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Карактеристично за </w:t>
      </w:r>
      <w:r>
        <w:rPr>
          <w:rFonts w:asciiTheme="minorHAnsi" w:hAnsiTheme="minorHAnsi" w:cstheme="minorHAnsi"/>
          <w:lang w:val="sr-Latn-RS"/>
        </w:rPr>
        <w:t>PAL</w:t>
      </w:r>
      <w:r>
        <w:rPr>
          <w:rFonts w:asciiTheme="minorHAnsi" w:hAnsiTheme="minorHAnsi" w:cstheme="minorHAnsi"/>
          <w:lang w:val="en-GB"/>
        </w:rPr>
        <w:t xml:space="preserve"> компоненте је да имају програмабилну </w:t>
      </w:r>
      <w:r>
        <w:rPr>
          <w:rFonts w:asciiTheme="minorHAnsi" w:hAnsiTheme="minorHAnsi" w:cstheme="minorHAnsi"/>
          <w:lang w:val="sr-Cyrl-RS"/>
        </w:rPr>
        <w:t xml:space="preserve">И матрицу, фиксну ИЛИ матрицу и да су излази из </w:t>
      </w:r>
      <w:r>
        <w:rPr>
          <w:rFonts w:asciiTheme="minorHAnsi" w:hAnsiTheme="minorHAnsi" w:cstheme="minorHAnsi"/>
          <w:lang w:val="sr-Latn-RS"/>
        </w:rPr>
        <w:t>PAL</w:t>
      </w:r>
      <w:r>
        <w:rPr>
          <w:rFonts w:asciiTheme="minorHAnsi" w:hAnsiTheme="minorHAnsi" w:cstheme="minorHAnsi"/>
          <w:lang w:val="en-GB"/>
        </w:rPr>
        <w:t xml:space="preserve">-a </w:t>
      </w:r>
      <w:r>
        <w:rPr>
          <w:rFonts w:asciiTheme="minorHAnsi" w:hAnsiTheme="minorHAnsi" w:cstheme="minorHAnsi"/>
          <w:lang w:val="sr-Cyrl-RS"/>
        </w:rPr>
        <w:t>тростатички инвертори.</w:t>
      </w:r>
    </w:p>
    <w:p w:rsidR="002407CB" w:rsidRDefault="002407CB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Ове компоненте се означавају симболом </w:t>
      </w:r>
      <w:r>
        <w:rPr>
          <w:rFonts w:asciiTheme="minorHAnsi" w:hAnsiTheme="minorHAnsi" w:cstheme="minorHAnsi"/>
          <w:lang w:val="sr-Latn-RS"/>
        </w:rPr>
        <w:t xml:space="preserve">PALnLm, </w:t>
      </w:r>
      <w:r>
        <w:rPr>
          <w:rFonts w:asciiTheme="minorHAnsi" w:hAnsiTheme="minorHAnsi" w:cstheme="minorHAnsi"/>
          <w:lang w:val="sr-Cyrl-RS"/>
        </w:rPr>
        <w:t xml:space="preserve">где </w:t>
      </w:r>
      <w:r>
        <w:rPr>
          <w:rFonts w:asciiTheme="minorHAnsi" w:hAnsiTheme="minorHAnsi" w:cstheme="minorHAnsi"/>
          <w:lang w:val="sr-Latn-RS"/>
        </w:rPr>
        <w:t>n</w:t>
      </w:r>
      <w:r>
        <w:rPr>
          <w:rFonts w:asciiTheme="minorHAnsi" w:hAnsiTheme="minorHAnsi" w:cstheme="minorHAnsi"/>
          <w:lang w:val="sr-Cyrl-RS"/>
        </w:rPr>
        <w:t xml:space="preserve"> означава максималан број промењивих које могу да формирају логички производ, </w:t>
      </w:r>
      <w:r>
        <w:rPr>
          <w:rFonts w:asciiTheme="minorHAnsi" w:hAnsiTheme="minorHAnsi" w:cstheme="minorHAnsi"/>
          <w:lang w:val="sr-Latn-RS"/>
        </w:rPr>
        <w:t xml:space="preserve">L </w:t>
      </w:r>
      <w:r>
        <w:rPr>
          <w:rFonts w:asciiTheme="minorHAnsi" w:hAnsiTheme="minorHAnsi" w:cstheme="minorHAnsi"/>
          <w:lang w:val="sr-Cyrl-RS"/>
        </w:rPr>
        <w:t xml:space="preserve">означава да је у питању комбинациона компонента а </w:t>
      </w:r>
      <w:r>
        <w:rPr>
          <w:rFonts w:asciiTheme="minorHAnsi" w:hAnsiTheme="minorHAnsi" w:cstheme="minorHAnsi"/>
          <w:lang w:val="sr-Latn-RS"/>
        </w:rPr>
        <w:t xml:space="preserve">m </w:t>
      </w:r>
      <w:r>
        <w:rPr>
          <w:rFonts w:asciiTheme="minorHAnsi" w:hAnsiTheme="minorHAnsi" w:cstheme="minorHAnsi"/>
          <w:lang w:val="sr-Cyrl-RS"/>
        </w:rPr>
        <w:t>означава број ИЛИ кола у фиксној ИЛИ матрици.</w:t>
      </w:r>
    </w:p>
    <w:p w:rsidR="00C923A8" w:rsidRPr="00C923A8" w:rsidRDefault="00C923A8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Логичка шема формирања суме производа </w:t>
      </w:r>
      <w:r>
        <w:rPr>
          <w:rFonts w:asciiTheme="minorHAnsi" w:hAnsiTheme="minorHAnsi" w:cstheme="minorHAnsi"/>
          <w:lang w:val="en-GB"/>
        </w:rPr>
        <w:t>PAL</w:t>
      </w:r>
      <w:r>
        <w:rPr>
          <w:rFonts w:asciiTheme="minorHAnsi" w:hAnsiTheme="minorHAnsi" w:cstheme="minorHAnsi"/>
          <w:lang w:val="sr-Cyrl-RS"/>
        </w:rPr>
        <w:t>-ом:</w:t>
      </w:r>
    </w:p>
    <w:p w:rsidR="004224F5" w:rsidRDefault="007654A7" w:rsidP="006D7F7E">
      <w:pPr>
        <w:jc w:val="both"/>
        <w:rPr>
          <w:rFonts w:asciiTheme="minorHAnsi" w:hAnsiTheme="minorHAnsi" w:cstheme="minorHAnsi"/>
          <w:lang w:val="sr-Cyrl-RS"/>
        </w:rPr>
      </w:pPr>
      <w:r>
        <w:object w:dxaOrig="28950" w:dyaOrig="11385">
          <v:shape id="_x0000_i1028" type="#_x0000_t75" style="width:480.5pt;height:188.9pt" o:ole="">
            <v:imagedata r:id="rId13" o:title=""/>
          </v:shape>
          <o:OLEObject Type="Embed" ProgID="Visio.Drawing.15" ShapeID="_x0000_i1028" DrawAspect="Content" ObjectID="_1647684824" r:id="rId14"/>
        </w:object>
      </w:r>
    </w:p>
    <w:p w:rsidR="007654A7" w:rsidRPr="00386E33" w:rsidRDefault="00386E3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На шеми је приказан улаз А</w:t>
      </w:r>
      <w:r w:rsidRPr="00386E33">
        <w:rPr>
          <w:rFonts w:asciiTheme="minorHAnsi" w:hAnsiTheme="minorHAnsi" w:cstheme="minorHAnsi"/>
          <w:vertAlign w:val="subscript"/>
          <w:lang w:val="en-GB"/>
        </w:rPr>
        <w:t>i</w:t>
      </w:r>
      <w:r>
        <w:rPr>
          <w:rFonts w:asciiTheme="minorHAnsi" w:hAnsiTheme="minorHAnsi" w:cstheme="minorHAnsi"/>
          <w:lang w:val="sr-Cyrl-RS"/>
        </w:rPr>
        <w:t xml:space="preserve"> , излаз </w:t>
      </w:r>
      <w:r>
        <w:rPr>
          <w:rFonts w:asciiTheme="minorHAnsi" w:hAnsiTheme="minorHAnsi" w:cstheme="minorHAnsi"/>
          <w:lang w:val="en-GB"/>
        </w:rPr>
        <w:t>F</w:t>
      </w:r>
      <w:r w:rsidRPr="00386E33">
        <w:rPr>
          <w:rFonts w:asciiTheme="minorHAnsi" w:hAnsiTheme="minorHAnsi" w:cstheme="minorHAnsi"/>
          <w:vertAlign w:val="subscript"/>
          <w:lang w:val="en-GB"/>
        </w:rPr>
        <w:t>j</w:t>
      </w:r>
      <w:r>
        <w:rPr>
          <w:rFonts w:asciiTheme="minorHAnsi" w:hAnsiTheme="minorHAnsi" w:cstheme="minorHAnsi"/>
          <w:lang w:val="sr-Cyrl-RS"/>
        </w:rPr>
        <w:t xml:space="preserve">, који се због повратне спреге преко </w:t>
      </w:r>
      <w:r w:rsidR="00D65305">
        <w:rPr>
          <w:rFonts w:asciiTheme="minorHAnsi" w:hAnsiTheme="minorHAnsi" w:cstheme="minorHAnsi"/>
          <w:lang w:val="sr-Cyrl-RS"/>
        </w:rPr>
        <w:t>бафера сматра још једним улазом.</w:t>
      </w:r>
    </w:p>
    <w:p w:rsidR="00386E33" w:rsidRDefault="00386E3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На свако ИЛИ коло је фиксно прикључено 7 И логичких кола док једно И коло генерише сигнал дозволе за излазни тростатички инвертор.</w:t>
      </w:r>
    </w:p>
    <w:p w:rsidR="00386E33" w:rsidRDefault="00386E3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ограмирање </w:t>
      </w:r>
      <w:r>
        <w:rPr>
          <w:rFonts w:asciiTheme="minorHAnsi" w:hAnsiTheme="minorHAnsi" w:cstheme="minorHAnsi"/>
          <w:lang w:val="sr-Latn-RS"/>
        </w:rPr>
        <w:t>PAL</w:t>
      </w:r>
      <w:r>
        <w:rPr>
          <w:rFonts w:asciiTheme="minorHAnsi" w:hAnsiTheme="minorHAnsi" w:cstheme="minorHAnsi"/>
          <w:lang w:val="sr-Cyrl-RS"/>
        </w:rPr>
        <w:t xml:space="preserve"> компоненти се изводи слично као и </w:t>
      </w:r>
      <w:r>
        <w:rPr>
          <w:rFonts w:asciiTheme="minorHAnsi" w:hAnsiTheme="minorHAnsi" w:cstheme="minorHAnsi"/>
          <w:lang w:val="sr-Latn-RS"/>
        </w:rPr>
        <w:t>ROM</w:t>
      </w:r>
      <w:r>
        <w:rPr>
          <w:rFonts w:asciiTheme="minorHAnsi" w:hAnsiTheme="minorHAnsi" w:cstheme="minorHAnsi"/>
          <w:lang w:val="sr-Cyrl-RS"/>
        </w:rPr>
        <w:t xml:space="preserve"> меморије, помоћу програматора.</w:t>
      </w:r>
    </w:p>
    <w:p w:rsidR="00386E33" w:rsidRDefault="00386E3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Довођењем вишег напона на поједине прикључке, долази до прегоревања осигурача или до наелектрисања изолованог гејта (у зависности од типа компоненте).</w:t>
      </w:r>
    </w:p>
    <w:p w:rsidR="00386E33" w:rsidRPr="00386E33" w:rsidRDefault="00386E3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Али данас се чешће користе симболички програмски језици (</w:t>
      </w:r>
      <w:r>
        <w:rPr>
          <w:rFonts w:asciiTheme="minorHAnsi" w:hAnsiTheme="minorHAnsi" w:cstheme="minorHAnsi"/>
          <w:lang w:val="en-GB"/>
        </w:rPr>
        <w:t>ABEL</w:t>
      </w:r>
      <w:r>
        <w:rPr>
          <w:rFonts w:asciiTheme="minorHAnsi" w:hAnsiTheme="minorHAnsi" w:cstheme="minorHAnsi"/>
          <w:lang w:val="sr-Cyrl-RS"/>
        </w:rPr>
        <w:t>) који обезбеђују да се на прикључцима програматора генеришу напони за програмирање, а на основу логичких једначина које корисник укуца.</w:t>
      </w:r>
    </w:p>
    <w:p w:rsidR="007654A7" w:rsidRDefault="007654A7" w:rsidP="006D7F7E">
      <w:pPr>
        <w:jc w:val="both"/>
        <w:rPr>
          <w:rFonts w:asciiTheme="minorHAnsi" w:hAnsiTheme="minorHAnsi" w:cstheme="minorHAnsi"/>
          <w:lang w:val="sr-Cyrl-RS"/>
        </w:rPr>
      </w:pPr>
    </w:p>
    <w:p w:rsidR="006F2162" w:rsidRDefault="00762743" w:rsidP="006D7F7E">
      <w:pPr>
        <w:jc w:val="both"/>
        <w:rPr>
          <w:rFonts w:asciiTheme="minorHAnsi" w:hAnsiTheme="minorHAnsi" w:cstheme="minorHAnsi"/>
          <w:lang w:val="sr-Cyrl-RS"/>
        </w:rPr>
      </w:pPr>
      <w:r w:rsidRPr="00444722">
        <w:rPr>
          <w:rFonts w:asciiTheme="minorHAnsi" w:hAnsiTheme="minorHAnsi" w:cstheme="minorHAnsi"/>
          <w:b/>
          <w:lang w:val="sr-Cyrl-RS"/>
        </w:rPr>
        <w:t>Флеш меморије</w:t>
      </w:r>
      <w:r>
        <w:rPr>
          <w:rFonts w:asciiTheme="minorHAnsi" w:hAnsiTheme="minorHAnsi" w:cstheme="minorHAnsi"/>
          <w:lang w:val="sr-Cyrl-RS"/>
        </w:rPr>
        <w:t xml:space="preserve"> је осмислио Фуџи Масука (компанија Тошиба) 1988. године.</w:t>
      </w:r>
    </w:p>
    <w:p w:rsidR="00762743" w:rsidRDefault="00762743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Најчешће се реализују у две врсте флеш технологија, са НИЛИ</w:t>
      </w:r>
      <w:r>
        <w:rPr>
          <w:rFonts w:asciiTheme="minorHAnsi" w:hAnsiTheme="minorHAnsi" w:cstheme="minorHAnsi"/>
          <w:lang w:val="en-GB"/>
        </w:rPr>
        <w:t xml:space="preserve"> </w:t>
      </w:r>
      <w:r>
        <w:rPr>
          <w:rFonts w:asciiTheme="minorHAnsi" w:hAnsiTheme="minorHAnsi" w:cstheme="minorHAnsi"/>
          <w:lang w:val="sr-Cyrl-RS"/>
        </w:rPr>
        <w:t>или са НИ елементима.</w:t>
      </w:r>
    </w:p>
    <w:p w:rsidR="00762743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Као и </w:t>
      </w:r>
      <w:r>
        <w:rPr>
          <w:rFonts w:asciiTheme="minorHAnsi" w:hAnsiTheme="minorHAnsi" w:cstheme="minorHAnsi"/>
          <w:lang w:val="en-GB"/>
        </w:rPr>
        <w:t xml:space="preserve">EEPROM </w:t>
      </w:r>
      <w:r>
        <w:rPr>
          <w:rFonts w:asciiTheme="minorHAnsi" w:hAnsiTheme="minorHAnsi" w:cstheme="minorHAnsi"/>
          <w:lang w:val="sr-Cyrl-RS"/>
        </w:rPr>
        <w:t>меморије, и флеш меморије користе технологију електричног брисања података.</w:t>
      </w:r>
    </w:p>
    <w:p w:rsidR="00B32C70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Разлика је у томе што се флеш меморије не могу брисати бајт по бајт већ по блоковима података.</w:t>
      </w:r>
    </w:p>
    <w:p w:rsidR="00B32C70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lastRenderedPageBreak/>
        <w:t>Густина паковања флеш меморија је један транзистор по биту података.</w:t>
      </w:r>
    </w:p>
    <w:p w:rsidR="00B32C70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Због своје флексибилности, флеш меморије се користе као најефикасније меморије </w:t>
      </w:r>
      <w:r>
        <w:rPr>
          <w:rFonts w:asciiTheme="minorHAnsi" w:hAnsiTheme="minorHAnsi" w:cstheme="minorHAnsi"/>
          <w:lang w:val="en-GB"/>
        </w:rPr>
        <w:t>ROM</w:t>
      </w:r>
      <w:r>
        <w:rPr>
          <w:rFonts w:asciiTheme="minorHAnsi" w:hAnsiTheme="minorHAnsi" w:cstheme="minorHAnsi"/>
          <w:lang w:val="sr-Cyrl-RS"/>
        </w:rPr>
        <w:t xml:space="preserve"> типа па се најчешће користе за смештање </w:t>
      </w:r>
      <w:r>
        <w:rPr>
          <w:rFonts w:asciiTheme="minorHAnsi" w:hAnsiTheme="minorHAnsi" w:cstheme="minorHAnsi"/>
          <w:lang w:val="en-GB"/>
        </w:rPr>
        <w:t xml:space="preserve">BIOS </w:t>
      </w:r>
      <w:r>
        <w:rPr>
          <w:rFonts w:asciiTheme="minorHAnsi" w:hAnsiTheme="minorHAnsi" w:cstheme="minorHAnsi"/>
          <w:lang w:val="sr-Cyrl-RS"/>
        </w:rPr>
        <w:t>програма у рачунарима.</w:t>
      </w:r>
    </w:p>
    <w:p w:rsidR="00B32C70" w:rsidRPr="00B32C70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Флеш меморије се могу репрограмирати као део самог оперативног система рачунара а то значи способност надоградње и побољшања перформанси процеса учитавањем нових програма.</w:t>
      </w:r>
    </w:p>
    <w:p w:rsidR="007654A7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Сматра се да се флеш меморије могу репрограмирати и до 100 000 пута.</w:t>
      </w:r>
    </w:p>
    <w:p w:rsidR="00B32C70" w:rsidRDefault="00B32C70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Такође флеш меморије не губе податке нестанком напона у рачунару па се користе и као екстерне меморије великог капацитета.</w:t>
      </w:r>
    </w:p>
    <w:p w:rsidR="007654A7" w:rsidRDefault="00444722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Флешеви базирани на НИЛИ технологији су спорији при брисању и уписивању али користе пуну магистралу за адресе и податке и могу приступити било којој локацији у било којем тренутку.</w:t>
      </w:r>
    </w:p>
    <w:p w:rsidR="00444722" w:rsidRDefault="00444722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Највише се користе као замена за старе </w:t>
      </w:r>
      <w:r>
        <w:rPr>
          <w:rFonts w:asciiTheme="minorHAnsi" w:hAnsiTheme="minorHAnsi" w:cstheme="minorHAnsi"/>
          <w:lang w:val="en-GB"/>
        </w:rPr>
        <w:t>ROM BIOS</w:t>
      </w:r>
      <w:r>
        <w:rPr>
          <w:rFonts w:asciiTheme="minorHAnsi" w:hAnsiTheme="minorHAnsi" w:cstheme="minorHAnsi"/>
          <w:lang w:val="sr-Cyrl-RS"/>
        </w:rPr>
        <w:t xml:space="preserve"> чипове (кодови који се ретко мењају).</w:t>
      </w:r>
    </w:p>
    <w:p w:rsidR="00BC1220" w:rsidRDefault="00BC1220" w:rsidP="00BC122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НИ флешеви су бржи у упису и читању података, захтевају мање површине супстрата, имају већу густину паковања, мању цену.</w:t>
      </w:r>
    </w:p>
    <w:p w:rsidR="00BC1220" w:rsidRDefault="00BC1220" w:rsidP="00BC1220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Главна мана је та што се подацима приступа у блоковима што је погодно за смештање већих количина података.</w:t>
      </w:r>
    </w:p>
    <w:p w:rsidR="007654A7" w:rsidRDefault="0011018E" w:rsidP="0011018E">
      <w:pPr>
        <w:jc w:val="center"/>
        <w:rPr>
          <w:rFonts w:asciiTheme="minorHAnsi" w:hAnsiTheme="minorHAnsi" w:cstheme="minorHAnsi"/>
          <w:lang w:val="sr-Cyrl-RS"/>
        </w:rPr>
      </w:pPr>
      <w:r>
        <w:object w:dxaOrig="14296" w:dyaOrig="10200">
          <v:shape id="_x0000_i1029" type="#_x0000_t75" style="width:371.05pt;height:264.1pt" o:ole="">
            <v:imagedata r:id="rId15" o:title=""/>
          </v:shape>
          <o:OLEObject Type="Embed" ProgID="Visio.Drawing.15" ShapeID="_x0000_i1029" DrawAspect="Content" ObjectID="_1647684825" r:id="rId16"/>
        </w:object>
      </w:r>
    </w:p>
    <w:p w:rsidR="00444722" w:rsidRDefault="0006210F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Код брисања НИЛИ ћелије (ресетовање на логичку 1) између контролног гејта и сорса се доводи већи напон обрнутог поларитета, па се из лебдећег гејта извлаче електрони.</w:t>
      </w:r>
    </w:p>
    <w:p w:rsidR="0006210F" w:rsidRDefault="006C2A57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 xml:space="preserve">Пре програмирања </w:t>
      </w:r>
      <w:r w:rsidR="0006210F">
        <w:rPr>
          <w:rFonts w:asciiTheme="minorHAnsi" w:hAnsiTheme="minorHAnsi" w:cstheme="minorHAnsi"/>
          <w:lang w:val="sr-Cyrl-RS"/>
        </w:rPr>
        <w:t>у НИЛИ</w:t>
      </w:r>
      <w:r>
        <w:rPr>
          <w:rFonts w:asciiTheme="minorHAnsi" w:hAnsiTheme="minorHAnsi" w:cstheme="minorHAnsi"/>
          <w:lang w:val="sr-Cyrl-RS"/>
        </w:rPr>
        <w:t xml:space="preserve"> ћелији су логичке 1 и струја тече кроз канал</w:t>
      </w:r>
      <w:r w:rsidR="0006210F">
        <w:rPr>
          <w:rFonts w:asciiTheme="minorHAnsi" w:hAnsiTheme="minorHAnsi" w:cstheme="minorHAnsi"/>
          <w:lang w:val="sr-Cyrl-RS"/>
        </w:rPr>
        <w:t>.</w:t>
      </w:r>
    </w:p>
    <w:p w:rsidR="0006210F" w:rsidRDefault="006C2A57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Да би се испрограмирала ћелија мора се на гејт довести напон од +5</w:t>
      </w:r>
      <w:r>
        <w:rPr>
          <w:rFonts w:asciiTheme="minorHAnsi" w:hAnsiTheme="minorHAnsi" w:cstheme="minorHAnsi"/>
          <w:lang w:val="en-GB"/>
        </w:rPr>
        <w:t>V</w:t>
      </w:r>
      <w:r>
        <w:rPr>
          <w:rFonts w:asciiTheme="minorHAnsi" w:hAnsiTheme="minorHAnsi" w:cstheme="minorHAnsi"/>
          <w:lang w:val="sr-Cyrl-RS"/>
        </w:rPr>
        <w:t>, што активира канал и електрони теку од сорса ка дрејну.</w:t>
      </w:r>
    </w:p>
    <w:p w:rsidR="006C2A57" w:rsidRPr="006C2A57" w:rsidRDefault="006C2A57" w:rsidP="006D7F7E">
      <w:pPr>
        <w:jc w:val="both"/>
        <w:rPr>
          <w:rFonts w:asciiTheme="minorHAnsi" w:hAnsiTheme="minorHAnsi" w:cstheme="minorHAnsi"/>
          <w:lang w:val="sr-Cyrl-RS"/>
        </w:rPr>
      </w:pPr>
      <w:r>
        <w:rPr>
          <w:rFonts w:asciiTheme="minorHAnsi" w:hAnsiTheme="minorHAnsi" w:cstheme="minorHAnsi"/>
          <w:lang w:val="sr-Cyrl-RS"/>
        </w:rPr>
        <w:t>Та струја је довољно виског интезитета да неки електрони прескоче слок изолатора и оду на лебдећи гејт (убризгавање врућих електрона).</w:t>
      </w:r>
    </w:p>
    <w:p w:rsidR="00BC1220" w:rsidRDefault="00BC1220" w:rsidP="006D7F7E">
      <w:pPr>
        <w:jc w:val="both"/>
        <w:rPr>
          <w:rFonts w:asciiTheme="minorHAnsi" w:hAnsiTheme="minorHAnsi" w:cstheme="minorHAnsi"/>
          <w:lang w:val="sr-Cyrl-RS"/>
        </w:rPr>
      </w:pPr>
    </w:p>
    <w:p w:rsidR="00BC1220" w:rsidRDefault="00BC1220" w:rsidP="006D7F7E">
      <w:pPr>
        <w:jc w:val="both"/>
        <w:rPr>
          <w:rFonts w:asciiTheme="minorHAnsi" w:hAnsiTheme="minorHAnsi" w:cstheme="minorHAnsi"/>
          <w:lang w:val="sr-Cyrl-RS"/>
        </w:rPr>
      </w:pPr>
    </w:p>
    <w:p w:rsidR="00BC1220" w:rsidRDefault="00BC1220" w:rsidP="006D7F7E">
      <w:pPr>
        <w:jc w:val="both"/>
        <w:rPr>
          <w:rFonts w:asciiTheme="minorHAnsi" w:hAnsiTheme="minorHAnsi" w:cstheme="minorHAnsi"/>
          <w:lang w:val="sr-Cyrl-RS"/>
        </w:rPr>
      </w:pPr>
    </w:p>
    <w:p w:rsidR="00BC1220" w:rsidRPr="00807D3E" w:rsidRDefault="00BC1220" w:rsidP="006D7F7E">
      <w:pPr>
        <w:jc w:val="both"/>
        <w:rPr>
          <w:rFonts w:asciiTheme="minorHAnsi" w:hAnsiTheme="minorHAnsi" w:cstheme="minorHAnsi"/>
          <w:lang w:val="sr-Cyrl-RS"/>
        </w:rPr>
      </w:pPr>
    </w:p>
    <w:sectPr w:rsidR="00BC1220" w:rsidRPr="00807D3E" w:rsidSect="004D7AB3">
      <w:headerReference w:type="default" r:id="rId17"/>
      <w:footerReference w:type="default" r:id="rId18"/>
      <w:pgSz w:w="11907" w:h="16840" w:code="9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5B02" w:rsidRDefault="009E5B02" w:rsidP="00DD2D64">
      <w:r>
        <w:separator/>
      </w:r>
    </w:p>
  </w:endnote>
  <w:endnote w:type="continuationSeparator" w:id="0">
    <w:p w:rsidR="009E5B02" w:rsidRDefault="009E5B02" w:rsidP="00DD2D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121" w:rsidRPr="00483628" w:rsidRDefault="00F64900" w:rsidP="00100667">
    <w:pPr>
      <w:pStyle w:val="Footer"/>
      <w:jc w:val="center"/>
      <w:rPr>
        <w:rFonts w:asciiTheme="minorHAnsi" w:hAnsiTheme="minorHAnsi" w:cstheme="minorHAnsi"/>
      </w:rPr>
    </w:pPr>
    <w:r w:rsidRPr="00483628">
      <w:rPr>
        <w:rStyle w:val="PageNumber"/>
        <w:rFonts w:asciiTheme="minorHAnsi" w:hAnsiTheme="minorHAnsi" w:cstheme="minorHAnsi"/>
      </w:rPr>
      <w:fldChar w:fldCharType="begin"/>
    </w:r>
    <w:r w:rsidR="00E16121" w:rsidRPr="00483628">
      <w:rPr>
        <w:rStyle w:val="PageNumber"/>
        <w:rFonts w:asciiTheme="minorHAnsi" w:hAnsiTheme="minorHAnsi" w:cstheme="minorHAnsi"/>
      </w:rPr>
      <w:instrText xml:space="preserve"> PAGE </w:instrText>
    </w:r>
    <w:r w:rsidRPr="00483628">
      <w:rPr>
        <w:rStyle w:val="PageNumber"/>
        <w:rFonts w:asciiTheme="minorHAnsi" w:hAnsiTheme="minorHAnsi" w:cstheme="minorHAnsi"/>
      </w:rPr>
      <w:fldChar w:fldCharType="separate"/>
    </w:r>
    <w:r w:rsidR="00D049EC">
      <w:rPr>
        <w:rStyle w:val="PageNumber"/>
        <w:rFonts w:asciiTheme="minorHAnsi" w:hAnsiTheme="minorHAnsi" w:cstheme="minorHAnsi"/>
        <w:noProof/>
      </w:rPr>
      <w:t>3</w:t>
    </w:r>
    <w:r w:rsidRPr="00483628">
      <w:rPr>
        <w:rStyle w:val="PageNumber"/>
        <w:rFonts w:asciiTheme="minorHAnsi" w:hAnsiTheme="minorHAnsi" w:cstheme="minorHAnsi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5B02" w:rsidRDefault="009E5B02" w:rsidP="00DD2D64">
      <w:r>
        <w:separator/>
      </w:r>
    </w:p>
  </w:footnote>
  <w:footnote w:type="continuationSeparator" w:id="0">
    <w:p w:rsidR="009E5B02" w:rsidRDefault="009E5B02" w:rsidP="00DD2D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121" w:rsidRPr="00275BCD" w:rsidRDefault="00483628" w:rsidP="00EC00B9">
    <w:pPr>
      <w:pStyle w:val="Header"/>
      <w:jc w:val="right"/>
      <w:rPr>
        <w:rFonts w:asciiTheme="minorHAnsi" w:hAnsiTheme="minorHAnsi"/>
        <w:sz w:val="20"/>
        <w:szCs w:val="20"/>
      </w:rPr>
    </w:pPr>
    <w:r>
      <w:rPr>
        <w:rFonts w:asciiTheme="minorHAnsi" w:hAnsiTheme="minorHAnsi"/>
        <w:sz w:val="20"/>
        <w:szCs w:val="20"/>
        <w:lang w:val="sr-Latn-RS"/>
      </w:rPr>
      <w:t>c</w:t>
    </w:r>
    <w:r w:rsidR="006D7F7E">
      <w:rPr>
        <w:rFonts w:asciiTheme="minorHAnsi" w:hAnsiTheme="minorHAnsi"/>
        <w:sz w:val="20"/>
        <w:szCs w:val="20"/>
        <w:lang w:val="sr-Latn-RS"/>
      </w:rPr>
      <w:t>as_00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3EB736B"/>
    <w:multiLevelType w:val="hybridMultilevel"/>
    <w:tmpl w:val="DCCC9CFB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847E65"/>
    <w:multiLevelType w:val="hybridMultilevel"/>
    <w:tmpl w:val="960E2B46"/>
    <w:lvl w:ilvl="0" w:tplc="FFFFFFFF">
      <w:start w:val="1"/>
      <w:numFmt w:val="bullet"/>
      <w:lvlText w:val="-"/>
      <w:lvlJc w:val="left"/>
      <w:pPr>
        <w:tabs>
          <w:tab w:val="num" w:pos="1146"/>
        </w:tabs>
        <w:ind w:left="1146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E75C45"/>
    <w:multiLevelType w:val="hybridMultilevel"/>
    <w:tmpl w:val="02E465A4"/>
    <w:lvl w:ilvl="0" w:tplc="16CAB876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E324F3D"/>
    <w:multiLevelType w:val="hybridMultilevel"/>
    <w:tmpl w:val="42BCA1F2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BB1EA2"/>
    <w:multiLevelType w:val="hybridMultilevel"/>
    <w:tmpl w:val="B52AB24C"/>
    <w:lvl w:ilvl="0" w:tplc="16CAB876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886513"/>
    <w:multiLevelType w:val="hybridMultilevel"/>
    <w:tmpl w:val="A1CA5D74"/>
    <w:lvl w:ilvl="0" w:tplc="FFFFFFFF">
      <w:start w:val="1"/>
      <w:numFmt w:val="bullet"/>
      <w:lvlText w:val="-"/>
      <w:lvlJc w:val="left"/>
      <w:pPr>
        <w:tabs>
          <w:tab w:val="num" w:pos="1146"/>
        </w:tabs>
        <w:ind w:left="1146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472A3C"/>
    <w:multiLevelType w:val="hybridMultilevel"/>
    <w:tmpl w:val="0E6ECE6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9D4765"/>
    <w:multiLevelType w:val="hybridMultilevel"/>
    <w:tmpl w:val="7F7C4B8E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D2084B"/>
    <w:multiLevelType w:val="hybridMultilevel"/>
    <w:tmpl w:val="8CF86996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50B5112"/>
    <w:multiLevelType w:val="hybridMultilevel"/>
    <w:tmpl w:val="AB8EF5A8"/>
    <w:lvl w:ilvl="0" w:tplc="FFFFFFFF">
      <w:start w:val="1"/>
      <w:numFmt w:val="bullet"/>
      <w:lvlText w:val="-"/>
      <w:lvlJc w:val="left"/>
      <w:pPr>
        <w:tabs>
          <w:tab w:val="num" w:pos="1446"/>
        </w:tabs>
        <w:ind w:left="1446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6"/>
        </w:tabs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6"/>
        </w:tabs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6"/>
        </w:tabs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6"/>
        </w:tabs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6"/>
        </w:tabs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6"/>
        </w:tabs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6"/>
        </w:tabs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6"/>
        </w:tabs>
        <w:ind w:left="7206" w:hanging="360"/>
      </w:pPr>
      <w:rPr>
        <w:rFonts w:ascii="Wingdings" w:hAnsi="Wingdings" w:hint="default"/>
      </w:rPr>
    </w:lvl>
  </w:abstractNum>
  <w:abstractNum w:abstractNumId="10" w15:restartNumberingAfterBreak="0">
    <w:nsid w:val="292643DE"/>
    <w:multiLevelType w:val="hybridMultilevel"/>
    <w:tmpl w:val="9684EF00"/>
    <w:lvl w:ilvl="0" w:tplc="04090003">
      <w:start w:val="1"/>
      <w:numFmt w:val="bullet"/>
      <w:lvlText w:val="o"/>
      <w:lvlJc w:val="left"/>
      <w:pPr>
        <w:tabs>
          <w:tab w:val="num" w:pos="793"/>
        </w:tabs>
        <w:ind w:left="793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3"/>
        </w:tabs>
        <w:ind w:left="15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3"/>
        </w:tabs>
        <w:ind w:left="22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3"/>
        </w:tabs>
        <w:ind w:left="29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3"/>
        </w:tabs>
        <w:ind w:left="36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3"/>
        </w:tabs>
        <w:ind w:left="43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3"/>
        </w:tabs>
        <w:ind w:left="51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3"/>
        </w:tabs>
        <w:ind w:left="58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3"/>
        </w:tabs>
        <w:ind w:left="6553" w:hanging="360"/>
      </w:pPr>
      <w:rPr>
        <w:rFonts w:ascii="Wingdings" w:hAnsi="Wingdings" w:hint="default"/>
      </w:rPr>
    </w:lvl>
  </w:abstractNum>
  <w:abstractNum w:abstractNumId="11" w15:restartNumberingAfterBreak="0">
    <w:nsid w:val="2A42551A"/>
    <w:multiLevelType w:val="hybridMultilevel"/>
    <w:tmpl w:val="1D6E830E"/>
    <w:lvl w:ilvl="0" w:tplc="16CAB876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C685442"/>
    <w:multiLevelType w:val="hybridMultilevel"/>
    <w:tmpl w:val="75941F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E7B60B1"/>
    <w:multiLevelType w:val="hybridMultilevel"/>
    <w:tmpl w:val="6F78B9E6"/>
    <w:lvl w:ilvl="0" w:tplc="16CAB876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F030D88"/>
    <w:multiLevelType w:val="hybridMultilevel"/>
    <w:tmpl w:val="9B5A60DC"/>
    <w:lvl w:ilvl="0" w:tplc="16CAB876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725F8D"/>
    <w:multiLevelType w:val="hybridMultilevel"/>
    <w:tmpl w:val="D1507E1C"/>
    <w:lvl w:ilvl="0" w:tplc="FFFFFFFF">
      <w:start w:val="1"/>
      <w:numFmt w:val="bullet"/>
      <w:lvlText w:val="-"/>
      <w:lvlJc w:val="left"/>
      <w:pPr>
        <w:tabs>
          <w:tab w:val="num" w:pos="793"/>
        </w:tabs>
        <w:ind w:left="793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3"/>
        </w:tabs>
        <w:ind w:left="15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3"/>
        </w:tabs>
        <w:ind w:left="22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3"/>
        </w:tabs>
        <w:ind w:left="29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3"/>
        </w:tabs>
        <w:ind w:left="36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3"/>
        </w:tabs>
        <w:ind w:left="43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3"/>
        </w:tabs>
        <w:ind w:left="51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3"/>
        </w:tabs>
        <w:ind w:left="58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3"/>
        </w:tabs>
        <w:ind w:left="6553" w:hanging="360"/>
      </w:pPr>
      <w:rPr>
        <w:rFonts w:ascii="Wingdings" w:hAnsi="Wingdings" w:hint="default"/>
      </w:rPr>
    </w:lvl>
  </w:abstractNum>
  <w:abstractNum w:abstractNumId="16" w15:restartNumberingAfterBreak="0">
    <w:nsid w:val="441E7562"/>
    <w:multiLevelType w:val="hybridMultilevel"/>
    <w:tmpl w:val="DEB6888A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C40982"/>
    <w:multiLevelType w:val="hybridMultilevel"/>
    <w:tmpl w:val="20F2265A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4038AE"/>
    <w:multiLevelType w:val="hybridMultilevel"/>
    <w:tmpl w:val="45065432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4330E7"/>
    <w:multiLevelType w:val="hybridMultilevel"/>
    <w:tmpl w:val="7BB08350"/>
    <w:lvl w:ilvl="0" w:tplc="FFFFFFFF">
      <w:start w:val="1"/>
      <w:numFmt w:val="bullet"/>
      <w:lvlText w:val="-"/>
      <w:lvlJc w:val="left"/>
      <w:pPr>
        <w:tabs>
          <w:tab w:val="num" w:pos="1146"/>
        </w:tabs>
        <w:ind w:left="1146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0530AF8"/>
    <w:multiLevelType w:val="hybridMultilevel"/>
    <w:tmpl w:val="14CA014E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D428C1"/>
    <w:multiLevelType w:val="hybridMultilevel"/>
    <w:tmpl w:val="5526F1D6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9121449"/>
    <w:multiLevelType w:val="hybridMultilevel"/>
    <w:tmpl w:val="26B440E8"/>
    <w:lvl w:ilvl="0" w:tplc="FFFFFFFF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945890"/>
    <w:multiLevelType w:val="hybridMultilevel"/>
    <w:tmpl w:val="859C5488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88319A3"/>
    <w:multiLevelType w:val="hybridMultilevel"/>
    <w:tmpl w:val="D056F7C0"/>
    <w:lvl w:ilvl="0" w:tplc="0820ECC8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3"/>
  </w:num>
  <w:num w:numId="2">
    <w:abstractNumId w:val="12"/>
  </w:num>
  <w:num w:numId="3">
    <w:abstractNumId w:val="7"/>
  </w:num>
  <w:num w:numId="4">
    <w:abstractNumId w:val="3"/>
  </w:num>
  <w:num w:numId="5">
    <w:abstractNumId w:val="9"/>
  </w:num>
  <w:num w:numId="6">
    <w:abstractNumId w:val="22"/>
  </w:num>
  <w:num w:numId="7">
    <w:abstractNumId w:val="17"/>
  </w:num>
  <w:num w:numId="8">
    <w:abstractNumId w:val="18"/>
  </w:num>
  <w:num w:numId="9">
    <w:abstractNumId w:val="10"/>
  </w:num>
  <w:num w:numId="10">
    <w:abstractNumId w:val="15"/>
  </w:num>
  <w:num w:numId="11">
    <w:abstractNumId w:val="16"/>
  </w:num>
  <w:num w:numId="12">
    <w:abstractNumId w:val="20"/>
  </w:num>
  <w:num w:numId="13">
    <w:abstractNumId w:val="13"/>
  </w:num>
  <w:num w:numId="14">
    <w:abstractNumId w:val="11"/>
  </w:num>
  <w:num w:numId="15">
    <w:abstractNumId w:val="4"/>
  </w:num>
  <w:num w:numId="16">
    <w:abstractNumId w:val="14"/>
  </w:num>
  <w:num w:numId="17">
    <w:abstractNumId w:val="2"/>
  </w:num>
  <w:num w:numId="18">
    <w:abstractNumId w:val="24"/>
  </w:num>
  <w:num w:numId="19">
    <w:abstractNumId w:val="5"/>
  </w:num>
  <w:num w:numId="20">
    <w:abstractNumId w:val="19"/>
  </w:num>
  <w:num w:numId="21">
    <w:abstractNumId w:val="6"/>
  </w:num>
  <w:num w:numId="22">
    <w:abstractNumId w:val="1"/>
  </w:num>
  <w:num w:numId="23">
    <w:abstractNumId w:val="21"/>
  </w:num>
  <w:num w:numId="24">
    <w:abstractNumId w:val="8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B2727"/>
    <w:rsid w:val="0000504B"/>
    <w:rsid w:val="00006358"/>
    <w:rsid w:val="00020974"/>
    <w:rsid w:val="00020D1C"/>
    <w:rsid w:val="00024946"/>
    <w:rsid w:val="00030BA2"/>
    <w:rsid w:val="000415CE"/>
    <w:rsid w:val="0005010C"/>
    <w:rsid w:val="00054D86"/>
    <w:rsid w:val="00055781"/>
    <w:rsid w:val="00056657"/>
    <w:rsid w:val="0006210F"/>
    <w:rsid w:val="000649D6"/>
    <w:rsid w:val="000677DE"/>
    <w:rsid w:val="00070EAF"/>
    <w:rsid w:val="00077C52"/>
    <w:rsid w:val="00080D51"/>
    <w:rsid w:val="000834CF"/>
    <w:rsid w:val="00085B11"/>
    <w:rsid w:val="00094F0A"/>
    <w:rsid w:val="000A2CD3"/>
    <w:rsid w:val="000B1F73"/>
    <w:rsid w:val="000D3061"/>
    <w:rsid w:val="000E0643"/>
    <w:rsid w:val="000E0E76"/>
    <w:rsid w:val="000E1810"/>
    <w:rsid w:val="000E1EAF"/>
    <w:rsid w:val="000E3B34"/>
    <w:rsid w:val="000F4E62"/>
    <w:rsid w:val="00100667"/>
    <w:rsid w:val="0010511B"/>
    <w:rsid w:val="0011018E"/>
    <w:rsid w:val="00112979"/>
    <w:rsid w:val="00114697"/>
    <w:rsid w:val="00115EF8"/>
    <w:rsid w:val="001203EA"/>
    <w:rsid w:val="001277E3"/>
    <w:rsid w:val="00132D1B"/>
    <w:rsid w:val="00142455"/>
    <w:rsid w:val="00153854"/>
    <w:rsid w:val="00154EB9"/>
    <w:rsid w:val="001642A8"/>
    <w:rsid w:val="00171A46"/>
    <w:rsid w:val="0017729A"/>
    <w:rsid w:val="00187A02"/>
    <w:rsid w:val="0019236E"/>
    <w:rsid w:val="001A77D2"/>
    <w:rsid w:val="001B298B"/>
    <w:rsid w:val="001B4096"/>
    <w:rsid w:val="001B6266"/>
    <w:rsid w:val="001B7D22"/>
    <w:rsid w:val="001C7F0D"/>
    <w:rsid w:val="001D5F52"/>
    <w:rsid w:val="001D64A8"/>
    <w:rsid w:val="001E0249"/>
    <w:rsid w:val="001E45EF"/>
    <w:rsid w:val="00214995"/>
    <w:rsid w:val="00216331"/>
    <w:rsid w:val="0022165C"/>
    <w:rsid w:val="00221895"/>
    <w:rsid w:val="002219C9"/>
    <w:rsid w:val="00232ADE"/>
    <w:rsid w:val="002407CB"/>
    <w:rsid w:val="00244C3E"/>
    <w:rsid w:val="00275BCD"/>
    <w:rsid w:val="00282B0A"/>
    <w:rsid w:val="00287C69"/>
    <w:rsid w:val="002904E5"/>
    <w:rsid w:val="0029175C"/>
    <w:rsid w:val="00293999"/>
    <w:rsid w:val="00293C20"/>
    <w:rsid w:val="002A747B"/>
    <w:rsid w:val="002B2B77"/>
    <w:rsid w:val="002B344A"/>
    <w:rsid w:val="002C2DB9"/>
    <w:rsid w:val="002C4394"/>
    <w:rsid w:val="002E1C31"/>
    <w:rsid w:val="002E2D99"/>
    <w:rsid w:val="002F6F3A"/>
    <w:rsid w:val="0030355D"/>
    <w:rsid w:val="003074B1"/>
    <w:rsid w:val="00313FFD"/>
    <w:rsid w:val="00316472"/>
    <w:rsid w:val="00322CF1"/>
    <w:rsid w:val="0032380F"/>
    <w:rsid w:val="003267CB"/>
    <w:rsid w:val="003276A1"/>
    <w:rsid w:val="00335B91"/>
    <w:rsid w:val="0034272E"/>
    <w:rsid w:val="00342B82"/>
    <w:rsid w:val="00344A3F"/>
    <w:rsid w:val="00347E23"/>
    <w:rsid w:val="00352675"/>
    <w:rsid w:val="00362E33"/>
    <w:rsid w:val="00377FB1"/>
    <w:rsid w:val="0038088A"/>
    <w:rsid w:val="00381DC6"/>
    <w:rsid w:val="00385309"/>
    <w:rsid w:val="00386E33"/>
    <w:rsid w:val="00391330"/>
    <w:rsid w:val="00393877"/>
    <w:rsid w:val="003A0C5F"/>
    <w:rsid w:val="003C0043"/>
    <w:rsid w:val="003C4F08"/>
    <w:rsid w:val="003D586D"/>
    <w:rsid w:val="003E2797"/>
    <w:rsid w:val="003E2AED"/>
    <w:rsid w:val="003E6A42"/>
    <w:rsid w:val="003E7159"/>
    <w:rsid w:val="003F1753"/>
    <w:rsid w:val="003F59EA"/>
    <w:rsid w:val="00400D19"/>
    <w:rsid w:val="004159F1"/>
    <w:rsid w:val="00416378"/>
    <w:rsid w:val="004224F5"/>
    <w:rsid w:val="00422CDA"/>
    <w:rsid w:val="00433FD2"/>
    <w:rsid w:val="004437C1"/>
    <w:rsid w:val="00444722"/>
    <w:rsid w:val="00445410"/>
    <w:rsid w:val="004502FB"/>
    <w:rsid w:val="00450E8A"/>
    <w:rsid w:val="004551BF"/>
    <w:rsid w:val="00463A80"/>
    <w:rsid w:val="0046430C"/>
    <w:rsid w:val="00473C87"/>
    <w:rsid w:val="00474D15"/>
    <w:rsid w:val="0047536E"/>
    <w:rsid w:val="00476847"/>
    <w:rsid w:val="00477231"/>
    <w:rsid w:val="00477743"/>
    <w:rsid w:val="00477A89"/>
    <w:rsid w:val="0048195B"/>
    <w:rsid w:val="00483628"/>
    <w:rsid w:val="00484047"/>
    <w:rsid w:val="004A13FC"/>
    <w:rsid w:val="004A7F1F"/>
    <w:rsid w:val="004B741E"/>
    <w:rsid w:val="004C00BC"/>
    <w:rsid w:val="004C7930"/>
    <w:rsid w:val="004D184D"/>
    <w:rsid w:val="004D4328"/>
    <w:rsid w:val="004D6743"/>
    <w:rsid w:val="004D7AB3"/>
    <w:rsid w:val="004E0FB6"/>
    <w:rsid w:val="004E425D"/>
    <w:rsid w:val="004F4C5C"/>
    <w:rsid w:val="00504481"/>
    <w:rsid w:val="0051798A"/>
    <w:rsid w:val="005225CE"/>
    <w:rsid w:val="00523ABA"/>
    <w:rsid w:val="005401C7"/>
    <w:rsid w:val="00545929"/>
    <w:rsid w:val="00561F36"/>
    <w:rsid w:val="00563DAE"/>
    <w:rsid w:val="00564596"/>
    <w:rsid w:val="00574986"/>
    <w:rsid w:val="00577E14"/>
    <w:rsid w:val="00591F84"/>
    <w:rsid w:val="00594D39"/>
    <w:rsid w:val="00594DF9"/>
    <w:rsid w:val="005C3F45"/>
    <w:rsid w:val="005C7556"/>
    <w:rsid w:val="005E2448"/>
    <w:rsid w:val="005F0ABF"/>
    <w:rsid w:val="005F3C58"/>
    <w:rsid w:val="005F7A28"/>
    <w:rsid w:val="006203E1"/>
    <w:rsid w:val="00623311"/>
    <w:rsid w:val="00626EBA"/>
    <w:rsid w:val="00630A65"/>
    <w:rsid w:val="0064041C"/>
    <w:rsid w:val="0064157B"/>
    <w:rsid w:val="00642694"/>
    <w:rsid w:val="00645E86"/>
    <w:rsid w:val="00646E63"/>
    <w:rsid w:val="00657746"/>
    <w:rsid w:val="00661012"/>
    <w:rsid w:val="006702F7"/>
    <w:rsid w:val="0067334A"/>
    <w:rsid w:val="00677656"/>
    <w:rsid w:val="00690B9D"/>
    <w:rsid w:val="0069260B"/>
    <w:rsid w:val="0069389F"/>
    <w:rsid w:val="00694807"/>
    <w:rsid w:val="006A2741"/>
    <w:rsid w:val="006A38DF"/>
    <w:rsid w:val="006C0EBB"/>
    <w:rsid w:val="006C2A57"/>
    <w:rsid w:val="006C7CDF"/>
    <w:rsid w:val="006D1F04"/>
    <w:rsid w:val="006D3BB4"/>
    <w:rsid w:val="006D3CC2"/>
    <w:rsid w:val="006D7F7E"/>
    <w:rsid w:val="006E3498"/>
    <w:rsid w:val="006E5A81"/>
    <w:rsid w:val="006F019E"/>
    <w:rsid w:val="006F2162"/>
    <w:rsid w:val="006F72FE"/>
    <w:rsid w:val="007056D1"/>
    <w:rsid w:val="00706638"/>
    <w:rsid w:val="00714332"/>
    <w:rsid w:val="00716D12"/>
    <w:rsid w:val="00734983"/>
    <w:rsid w:val="00741234"/>
    <w:rsid w:val="00746B3B"/>
    <w:rsid w:val="00757EB0"/>
    <w:rsid w:val="00762743"/>
    <w:rsid w:val="007654A7"/>
    <w:rsid w:val="00774C99"/>
    <w:rsid w:val="00786CD3"/>
    <w:rsid w:val="00795179"/>
    <w:rsid w:val="007A1BB9"/>
    <w:rsid w:val="007A3A43"/>
    <w:rsid w:val="007B1185"/>
    <w:rsid w:val="007B3BE8"/>
    <w:rsid w:val="007B4ECD"/>
    <w:rsid w:val="007B5B7A"/>
    <w:rsid w:val="007C685B"/>
    <w:rsid w:val="007D032E"/>
    <w:rsid w:val="007D6822"/>
    <w:rsid w:val="007E313A"/>
    <w:rsid w:val="007E4CCA"/>
    <w:rsid w:val="007E7567"/>
    <w:rsid w:val="007F0785"/>
    <w:rsid w:val="00801C5C"/>
    <w:rsid w:val="008050C8"/>
    <w:rsid w:val="00807D3E"/>
    <w:rsid w:val="00813A0A"/>
    <w:rsid w:val="00826FD4"/>
    <w:rsid w:val="00832C4B"/>
    <w:rsid w:val="00835E8C"/>
    <w:rsid w:val="00840CF7"/>
    <w:rsid w:val="0085180B"/>
    <w:rsid w:val="00854DB0"/>
    <w:rsid w:val="00855E0A"/>
    <w:rsid w:val="00856833"/>
    <w:rsid w:val="00857492"/>
    <w:rsid w:val="008721A8"/>
    <w:rsid w:val="0087263F"/>
    <w:rsid w:val="008730F4"/>
    <w:rsid w:val="00884C38"/>
    <w:rsid w:val="008A09B1"/>
    <w:rsid w:val="008A358A"/>
    <w:rsid w:val="008A51C3"/>
    <w:rsid w:val="008B1644"/>
    <w:rsid w:val="008B2727"/>
    <w:rsid w:val="008B4D19"/>
    <w:rsid w:val="008C3878"/>
    <w:rsid w:val="008D14E9"/>
    <w:rsid w:val="008D47A6"/>
    <w:rsid w:val="008F5D5B"/>
    <w:rsid w:val="008F7A8D"/>
    <w:rsid w:val="00920E49"/>
    <w:rsid w:val="00930980"/>
    <w:rsid w:val="00931000"/>
    <w:rsid w:val="009404F8"/>
    <w:rsid w:val="00960009"/>
    <w:rsid w:val="009757CB"/>
    <w:rsid w:val="00976FBE"/>
    <w:rsid w:val="00984860"/>
    <w:rsid w:val="00986B06"/>
    <w:rsid w:val="00997113"/>
    <w:rsid w:val="00997C4C"/>
    <w:rsid w:val="009A2932"/>
    <w:rsid w:val="009B4179"/>
    <w:rsid w:val="009B71D8"/>
    <w:rsid w:val="009B7A59"/>
    <w:rsid w:val="009B7FF1"/>
    <w:rsid w:val="009C2E5E"/>
    <w:rsid w:val="009C4BE2"/>
    <w:rsid w:val="009C6991"/>
    <w:rsid w:val="009D71F0"/>
    <w:rsid w:val="009E05FD"/>
    <w:rsid w:val="009E21CB"/>
    <w:rsid w:val="009E5B02"/>
    <w:rsid w:val="009F3025"/>
    <w:rsid w:val="00A00158"/>
    <w:rsid w:val="00A050E4"/>
    <w:rsid w:val="00A05FA8"/>
    <w:rsid w:val="00A12818"/>
    <w:rsid w:val="00A246DB"/>
    <w:rsid w:val="00A35B7A"/>
    <w:rsid w:val="00A42088"/>
    <w:rsid w:val="00A44C4B"/>
    <w:rsid w:val="00A51CEF"/>
    <w:rsid w:val="00A53F72"/>
    <w:rsid w:val="00A60264"/>
    <w:rsid w:val="00A60FA8"/>
    <w:rsid w:val="00A6146A"/>
    <w:rsid w:val="00A63E0E"/>
    <w:rsid w:val="00A66D18"/>
    <w:rsid w:val="00A74B29"/>
    <w:rsid w:val="00A83E1D"/>
    <w:rsid w:val="00A97FD5"/>
    <w:rsid w:val="00AA539A"/>
    <w:rsid w:val="00AA5BC7"/>
    <w:rsid w:val="00AC2982"/>
    <w:rsid w:val="00AC7812"/>
    <w:rsid w:val="00AD03BA"/>
    <w:rsid w:val="00AD7A28"/>
    <w:rsid w:val="00AE2311"/>
    <w:rsid w:val="00B0308B"/>
    <w:rsid w:val="00B064B3"/>
    <w:rsid w:val="00B06F8E"/>
    <w:rsid w:val="00B10088"/>
    <w:rsid w:val="00B15231"/>
    <w:rsid w:val="00B204B0"/>
    <w:rsid w:val="00B21D99"/>
    <w:rsid w:val="00B25970"/>
    <w:rsid w:val="00B267A6"/>
    <w:rsid w:val="00B31DFA"/>
    <w:rsid w:val="00B32C70"/>
    <w:rsid w:val="00B40A21"/>
    <w:rsid w:val="00B42222"/>
    <w:rsid w:val="00B545F3"/>
    <w:rsid w:val="00B6303D"/>
    <w:rsid w:val="00B71676"/>
    <w:rsid w:val="00B769BB"/>
    <w:rsid w:val="00B806A7"/>
    <w:rsid w:val="00B82EEA"/>
    <w:rsid w:val="00B879F0"/>
    <w:rsid w:val="00B90191"/>
    <w:rsid w:val="00B94F3C"/>
    <w:rsid w:val="00B97475"/>
    <w:rsid w:val="00BA2BEC"/>
    <w:rsid w:val="00BB5D7B"/>
    <w:rsid w:val="00BC1220"/>
    <w:rsid w:val="00BC34BE"/>
    <w:rsid w:val="00BC4B42"/>
    <w:rsid w:val="00BC505B"/>
    <w:rsid w:val="00BD4731"/>
    <w:rsid w:val="00BD747B"/>
    <w:rsid w:val="00BE3EEE"/>
    <w:rsid w:val="00BE4162"/>
    <w:rsid w:val="00BF4943"/>
    <w:rsid w:val="00C04A40"/>
    <w:rsid w:val="00C05404"/>
    <w:rsid w:val="00C07372"/>
    <w:rsid w:val="00C15600"/>
    <w:rsid w:val="00C16B95"/>
    <w:rsid w:val="00C17367"/>
    <w:rsid w:val="00C210B5"/>
    <w:rsid w:val="00C229C3"/>
    <w:rsid w:val="00C229CB"/>
    <w:rsid w:val="00C279E1"/>
    <w:rsid w:val="00C27F3D"/>
    <w:rsid w:val="00C300A5"/>
    <w:rsid w:val="00C31D7B"/>
    <w:rsid w:val="00C41C5C"/>
    <w:rsid w:val="00C60544"/>
    <w:rsid w:val="00C63A46"/>
    <w:rsid w:val="00C67EC9"/>
    <w:rsid w:val="00C7694C"/>
    <w:rsid w:val="00C8571D"/>
    <w:rsid w:val="00C87800"/>
    <w:rsid w:val="00C91CBD"/>
    <w:rsid w:val="00C923A8"/>
    <w:rsid w:val="00C95C85"/>
    <w:rsid w:val="00C9601E"/>
    <w:rsid w:val="00CA1FD9"/>
    <w:rsid w:val="00CB1DA3"/>
    <w:rsid w:val="00CB6F98"/>
    <w:rsid w:val="00CC1041"/>
    <w:rsid w:val="00CC48CE"/>
    <w:rsid w:val="00CD0A2F"/>
    <w:rsid w:val="00CD26C0"/>
    <w:rsid w:val="00CD6C18"/>
    <w:rsid w:val="00CE638A"/>
    <w:rsid w:val="00CE7809"/>
    <w:rsid w:val="00D04541"/>
    <w:rsid w:val="00D049EC"/>
    <w:rsid w:val="00D16384"/>
    <w:rsid w:val="00D217C4"/>
    <w:rsid w:val="00D23496"/>
    <w:rsid w:val="00D3010D"/>
    <w:rsid w:val="00D326CF"/>
    <w:rsid w:val="00D32C30"/>
    <w:rsid w:val="00D36C86"/>
    <w:rsid w:val="00D4557C"/>
    <w:rsid w:val="00D4752F"/>
    <w:rsid w:val="00D51DCD"/>
    <w:rsid w:val="00D60300"/>
    <w:rsid w:val="00D65305"/>
    <w:rsid w:val="00D72409"/>
    <w:rsid w:val="00D73EC7"/>
    <w:rsid w:val="00D75716"/>
    <w:rsid w:val="00D82723"/>
    <w:rsid w:val="00D86092"/>
    <w:rsid w:val="00D920AD"/>
    <w:rsid w:val="00D92680"/>
    <w:rsid w:val="00DA5E74"/>
    <w:rsid w:val="00DC0956"/>
    <w:rsid w:val="00DC4B1A"/>
    <w:rsid w:val="00DC4ECB"/>
    <w:rsid w:val="00DC56DD"/>
    <w:rsid w:val="00DC5C62"/>
    <w:rsid w:val="00DD4F93"/>
    <w:rsid w:val="00DD508B"/>
    <w:rsid w:val="00DD57F8"/>
    <w:rsid w:val="00DD5A7A"/>
    <w:rsid w:val="00DD6E26"/>
    <w:rsid w:val="00DE63D8"/>
    <w:rsid w:val="00DE65F2"/>
    <w:rsid w:val="00DF4FA0"/>
    <w:rsid w:val="00DF7639"/>
    <w:rsid w:val="00E00B4A"/>
    <w:rsid w:val="00E07B0E"/>
    <w:rsid w:val="00E114A9"/>
    <w:rsid w:val="00E116F5"/>
    <w:rsid w:val="00E16121"/>
    <w:rsid w:val="00E165B7"/>
    <w:rsid w:val="00E27F7A"/>
    <w:rsid w:val="00E30920"/>
    <w:rsid w:val="00E3300D"/>
    <w:rsid w:val="00E42554"/>
    <w:rsid w:val="00E438EA"/>
    <w:rsid w:val="00E441B4"/>
    <w:rsid w:val="00E44A36"/>
    <w:rsid w:val="00E46CEE"/>
    <w:rsid w:val="00E51EE3"/>
    <w:rsid w:val="00E62C84"/>
    <w:rsid w:val="00E64C06"/>
    <w:rsid w:val="00E65CE1"/>
    <w:rsid w:val="00E671B8"/>
    <w:rsid w:val="00E7300E"/>
    <w:rsid w:val="00E7441E"/>
    <w:rsid w:val="00E7530A"/>
    <w:rsid w:val="00E801F7"/>
    <w:rsid w:val="00E862CD"/>
    <w:rsid w:val="00EA2799"/>
    <w:rsid w:val="00EA5D97"/>
    <w:rsid w:val="00EB581E"/>
    <w:rsid w:val="00EC00B9"/>
    <w:rsid w:val="00EC3569"/>
    <w:rsid w:val="00EC5834"/>
    <w:rsid w:val="00ED00AA"/>
    <w:rsid w:val="00ED3F67"/>
    <w:rsid w:val="00ED505C"/>
    <w:rsid w:val="00EE3A6F"/>
    <w:rsid w:val="00EE53AA"/>
    <w:rsid w:val="00EF3A89"/>
    <w:rsid w:val="00EF41F7"/>
    <w:rsid w:val="00F0250E"/>
    <w:rsid w:val="00F0309A"/>
    <w:rsid w:val="00F14F5E"/>
    <w:rsid w:val="00F26959"/>
    <w:rsid w:val="00F31797"/>
    <w:rsid w:val="00F3634D"/>
    <w:rsid w:val="00F36847"/>
    <w:rsid w:val="00F377F3"/>
    <w:rsid w:val="00F400C8"/>
    <w:rsid w:val="00F42EF9"/>
    <w:rsid w:val="00F52E59"/>
    <w:rsid w:val="00F536E2"/>
    <w:rsid w:val="00F54B34"/>
    <w:rsid w:val="00F56466"/>
    <w:rsid w:val="00F61EA9"/>
    <w:rsid w:val="00F64900"/>
    <w:rsid w:val="00F67173"/>
    <w:rsid w:val="00F74B9A"/>
    <w:rsid w:val="00F81151"/>
    <w:rsid w:val="00F86043"/>
    <w:rsid w:val="00F95C71"/>
    <w:rsid w:val="00F97826"/>
    <w:rsid w:val="00FA51B8"/>
    <w:rsid w:val="00FA629C"/>
    <w:rsid w:val="00FB1B85"/>
    <w:rsid w:val="00FB2606"/>
    <w:rsid w:val="00FB2719"/>
    <w:rsid w:val="00FB2E7E"/>
    <w:rsid w:val="00FC4207"/>
    <w:rsid w:val="00FD0FE4"/>
    <w:rsid w:val="00FD2409"/>
    <w:rsid w:val="00FD6482"/>
    <w:rsid w:val="00FE3556"/>
    <w:rsid w:val="00FF0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connector" idref="#_x0000_s1032"/>
        <o:r id="V:Rule2" type="connector" idref="#_x0000_s1033"/>
        <o:r id="V:Rule3" type="connector" idref="#_x0000_s1035"/>
        <o:r id="V:Rule4" type="connector" idref="#_x0000_s1036"/>
      </o:rules>
    </o:shapelayout>
  </w:shapeDefaults>
  <w:decimalSymbol w:val="."/>
  <w:listSeparator w:val=","/>
  <w15:docId w15:val="{FCAF6CF6-16B9-40D6-BFE1-CFD6A6FCC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3C87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100667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100667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100667"/>
  </w:style>
  <w:style w:type="table" w:styleId="TableGrid">
    <w:name w:val="Table Grid"/>
    <w:basedOn w:val="TableNormal"/>
    <w:uiPriority w:val="59"/>
    <w:rsid w:val="00F54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E2AE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1</TotalTime>
  <Pages>4</Pages>
  <Words>814</Words>
  <Characters>464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Школа : Електропривредна школа, Београд</vt:lpstr>
    </vt:vector>
  </TitlesOfParts>
  <Company>None</Company>
  <LinksUpToDate>false</LinksUpToDate>
  <CharactersWithSpaces>5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кола : Електропривредна школа, Београд</dc:title>
  <dc:creator>Nebojsa Rankovic</dc:creator>
  <cp:lastModifiedBy>Nebojsa Rankovic</cp:lastModifiedBy>
  <cp:revision>91</cp:revision>
  <dcterms:created xsi:type="dcterms:W3CDTF">2014-04-13T06:50:00Z</dcterms:created>
  <dcterms:modified xsi:type="dcterms:W3CDTF">2020-04-06T11:27:00Z</dcterms:modified>
</cp:coreProperties>
</file>